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9AF93" w14:textId="6D66455F" w:rsidR="00963786" w:rsidRPr="00DE6625" w:rsidRDefault="00963786" w:rsidP="00327B10">
      <w:pPr>
        <w:spacing w:before="480" w:after="360"/>
        <w:ind w:firstLineChars="0" w:firstLine="0"/>
        <w:jc w:val="center"/>
        <w:rPr>
          <w:rFonts w:ascii="黑体" w:eastAsia="黑体" w:hAnsi="黑体"/>
          <w:sz w:val="30"/>
          <w:szCs w:val="30"/>
        </w:rPr>
      </w:pPr>
      <w:bookmarkStart w:id="0" w:name="_Toc466640584"/>
      <w:bookmarkStart w:id="1" w:name="_Toc466640613"/>
      <w:r w:rsidRPr="00DE6625">
        <w:rPr>
          <w:rFonts w:ascii="黑体" w:eastAsia="黑体" w:hAnsi="黑体" w:hint="eastAsia"/>
          <w:sz w:val="30"/>
          <w:szCs w:val="30"/>
        </w:rPr>
        <w:t>摘 要</w:t>
      </w:r>
      <w:bookmarkEnd w:id="0"/>
      <w:bookmarkEnd w:id="1"/>
    </w:p>
    <w:p w14:paraId="667759B9" w14:textId="6EF6174E" w:rsidR="00C96DBF" w:rsidRDefault="00C96DBF" w:rsidP="00F71B35">
      <w:pPr>
        <w:ind w:firstLine="480"/>
      </w:pPr>
      <w:r>
        <w:rPr>
          <w:rFonts w:hint="eastAsia"/>
        </w:rPr>
        <w:t>本文</w:t>
      </w:r>
      <w:r w:rsidR="004E5FF7">
        <w:rPr>
          <w:rFonts w:hint="eastAsia"/>
        </w:rPr>
        <w:t>根据</w:t>
      </w:r>
      <w:r>
        <w:rPr>
          <w:rFonts w:hint="eastAsia"/>
        </w:rPr>
        <w:t>搜索引擎四大过程</w:t>
      </w:r>
      <w:r w:rsidR="00A45E7D">
        <w:rPr>
          <w:rFonts w:hint="eastAsia"/>
        </w:rPr>
        <w:t>，</w:t>
      </w:r>
      <w:r w:rsidR="003F1A50">
        <w:rPr>
          <w:rFonts w:hint="eastAsia"/>
        </w:rPr>
        <w:t>先通过爬虫</w:t>
      </w:r>
      <w:proofErr w:type="gramStart"/>
      <w:r w:rsidR="003F1A50">
        <w:rPr>
          <w:rFonts w:hint="eastAsia"/>
        </w:rPr>
        <w:t>爬取知乎网</w:t>
      </w:r>
      <w:proofErr w:type="gramEnd"/>
      <w:r w:rsidR="003F1A50">
        <w:rPr>
          <w:rFonts w:hint="eastAsia"/>
        </w:rPr>
        <w:t>问答信息</w:t>
      </w:r>
      <w:r w:rsidR="00A45E7D">
        <w:rPr>
          <w:rFonts w:hint="eastAsia"/>
        </w:rPr>
        <w:t>，</w:t>
      </w:r>
      <w:r w:rsidR="003F1A50">
        <w:rPr>
          <w:rFonts w:hint="eastAsia"/>
        </w:rPr>
        <w:t>预处理数据</w:t>
      </w:r>
      <w:r w:rsidR="00A45E7D">
        <w:rPr>
          <w:rFonts w:hint="eastAsia"/>
        </w:rPr>
        <w:t>，</w:t>
      </w:r>
      <w:r w:rsidR="003F1A50">
        <w:rPr>
          <w:rFonts w:hint="eastAsia"/>
        </w:rPr>
        <w:t>建立搜索引擎相关索引</w:t>
      </w:r>
      <w:r w:rsidR="00A45E7D">
        <w:rPr>
          <w:rFonts w:hint="eastAsia"/>
        </w:rPr>
        <w:t>，</w:t>
      </w:r>
      <w:r w:rsidR="00E60171">
        <w:rPr>
          <w:rFonts w:hint="eastAsia"/>
        </w:rPr>
        <w:t>并摒弃传统人工拟合排序公式的方式</w:t>
      </w:r>
      <w:r w:rsidR="00A45E7D">
        <w:rPr>
          <w:rFonts w:hint="eastAsia"/>
        </w:rPr>
        <w:t>，</w:t>
      </w:r>
      <w:r w:rsidR="005E21E0">
        <w:rPr>
          <w:rFonts w:hint="eastAsia"/>
        </w:rPr>
        <w:t>将</w:t>
      </w:r>
      <w:r>
        <w:rPr>
          <w:rFonts w:hint="eastAsia"/>
        </w:rPr>
        <w:t>L</w:t>
      </w:r>
      <w:r>
        <w:t>TR</w:t>
      </w:r>
      <w:r>
        <w:rPr>
          <w:rFonts w:hint="eastAsia"/>
        </w:rPr>
        <w:t>思想作为搜索结果</w:t>
      </w:r>
      <w:r w:rsidR="00791BFA">
        <w:rPr>
          <w:rFonts w:hint="eastAsia"/>
        </w:rPr>
        <w:t>排序</w:t>
      </w:r>
      <w:r w:rsidR="00156C9B">
        <w:rPr>
          <w:rFonts w:hint="eastAsia"/>
        </w:rPr>
        <w:t>指导</w:t>
      </w:r>
      <w:r w:rsidR="00E94841">
        <w:rPr>
          <w:rFonts w:hint="eastAsia"/>
        </w:rPr>
        <w:t>思想</w:t>
      </w:r>
      <w:r w:rsidR="00A45E7D">
        <w:rPr>
          <w:rFonts w:hint="eastAsia"/>
        </w:rPr>
        <w:t>，</w:t>
      </w:r>
      <w:r w:rsidR="003F1A50">
        <w:rPr>
          <w:rFonts w:hint="eastAsia"/>
        </w:rPr>
        <w:t>训练</w:t>
      </w:r>
      <w:r w:rsidR="003F1A50" w:rsidRPr="008E503A">
        <w:t>LambdaMART</w:t>
      </w:r>
      <w:r w:rsidR="003F1A50">
        <w:rPr>
          <w:rFonts w:hint="eastAsia"/>
        </w:rPr>
        <w:t>模型用于结果排序</w:t>
      </w:r>
      <w:r w:rsidR="00A45E7D">
        <w:rPr>
          <w:rFonts w:hint="eastAsia"/>
        </w:rPr>
        <w:t>，</w:t>
      </w:r>
      <w:r w:rsidR="00E74C77">
        <w:rPr>
          <w:rFonts w:hint="eastAsia"/>
        </w:rPr>
        <w:t>利用</w:t>
      </w:r>
      <w:r w:rsidR="00025062">
        <w:rPr>
          <w:rFonts w:hint="eastAsia"/>
        </w:rPr>
        <w:t>训练好的</w:t>
      </w:r>
      <w:r w:rsidR="00E74C77">
        <w:rPr>
          <w:rFonts w:hint="eastAsia"/>
        </w:rPr>
        <w:t>模型实现了一个可视化问答搜索系统</w:t>
      </w:r>
      <w:r w:rsidR="00A45E7D">
        <w:rPr>
          <w:rFonts w:hint="eastAsia"/>
        </w:rPr>
        <w:t>。</w:t>
      </w:r>
      <w:r w:rsidR="000C4015">
        <w:rPr>
          <w:rFonts w:hint="eastAsia"/>
        </w:rPr>
        <w:t>解决了</w:t>
      </w:r>
      <w:r w:rsidR="006039FD">
        <w:rPr>
          <w:rFonts w:hint="eastAsia"/>
        </w:rPr>
        <w:t>传统搜索引擎在</w:t>
      </w:r>
      <w:r w:rsidR="000C4015">
        <w:rPr>
          <w:rFonts w:hint="eastAsia"/>
        </w:rPr>
        <w:t>网页排序中要考虑的因素越来越多的，从而无法继续采用人工拟合的方式计算相关度的问题。</w:t>
      </w:r>
    </w:p>
    <w:p w14:paraId="380ED26A" w14:textId="3DE95A67" w:rsidR="00963786" w:rsidRPr="00A07E1B" w:rsidRDefault="00963786" w:rsidP="00F71B35">
      <w:pPr>
        <w:ind w:firstLine="482"/>
        <w:sectPr w:rsidR="00963786" w:rsidRPr="00A07E1B" w:rsidSect="007F0048">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0C6F3F">
        <w:rPr>
          <w:rFonts w:hint="eastAsia"/>
        </w:rPr>
        <w:t>L</w:t>
      </w:r>
      <w:r w:rsidR="000C6F3F">
        <w:t>TR</w:t>
      </w:r>
      <w:r w:rsidR="000C6F3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DE6625" w:rsidRDefault="00A05DC9" w:rsidP="00327B10">
      <w:pPr>
        <w:spacing w:before="480" w:after="360"/>
        <w:ind w:firstLineChars="0" w:firstLine="0"/>
        <w:jc w:val="center"/>
        <w:rPr>
          <w:sz w:val="30"/>
          <w:szCs w:val="30"/>
        </w:rPr>
      </w:pPr>
      <w:bookmarkStart w:id="2" w:name="_Toc466640585"/>
      <w:bookmarkStart w:id="3" w:name="_Toc466640614"/>
      <w:r w:rsidRPr="00DE6625">
        <w:rPr>
          <w:sz w:val="30"/>
          <w:szCs w:val="30"/>
        </w:rPr>
        <w:lastRenderedPageBreak/>
        <w:t>ABSTRACT</w:t>
      </w:r>
      <w:bookmarkEnd w:id="2"/>
      <w:bookmarkEnd w:id="3"/>
    </w:p>
    <w:p w14:paraId="470DC8C3" w14:textId="43E55B5A" w:rsidR="00AC35EA" w:rsidRDefault="00AC35EA" w:rsidP="00F71B35">
      <w:pPr>
        <w:ind w:firstLine="480"/>
      </w:pPr>
      <w:r w:rsidRPr="00AC35EA">
        <w:t xml:space="preserve">In this paper, we </w:t>
      </w:r>
      <w:r>
        <w:t>follow</w:t>
      </w:r>
      <w:r w:rsidRPr="00AC35EA">
        <w:t xml:space="preserve"> the four process of search engine to crawl the</w:t>
      </w:r>
      <w:r w:rsidR="005D2076">
        <w:t xml:space="preserve"> </w:t>
      </w:r>
      <w:r w:rsidR="005D2076" w:rsidRPr="00AC35EA">
        <w:t>question and answer</w:t>
      </w:r>
      <w:r w:rsidRPr="00AC35EA">
        <w:t xml:space="preserve"> information of </w:t>
      </w:r>
      <w:r w:rsidR="00733281">
        <w:t>zhihu.</w:t>
      </w:r>
      <w:r w:rsidR="001B6B6B">
        <w:t>com</w:t>
      </w:r>
      <w:r w:rsidRPr="00AC35EA">
        <w:t xml:space="preserve"> through crawler, preprocess data, establish the related index of search engine, and abandon the traditional artificial fitting sorting formula. The LTR thought is used as the guiding idea of the search results, and the LambdaMART model is trained for the result sort, and the training is used well. </w:t>
      </w:r>
      <w:r w:rsidR="007978E9" w:rsidRPr="007978E9">
        <w:t>A visual question answering search system is realized by using the trained model. There are more and more factors to be considered in the traditional search engine, which can not continue to use artificial fitting to calculate the degree of correlation.</w:t>
      </w:r>
    </w:p>
    <w:p w14:paraId="3EB2F7F1" w14:textId="4D3C2C88" w:rsidR="00E43EF3" w:rsidRDefault="00A05DC9" w:rsidP="00F71B35">
      <w:pPr>
        <w:ind w:firstLine="482"/>
        <w:sectPr w:rsidR="00E43EF3" w:rsidSect="00003F7A">
          <w:headerReference w:type="even" r:id="rId14"/>
          <w:headerReference w:type="default" r:id="rId15"/>
          <w:footerReference w:type="default" r:id="rId16"/>
          <w:headerReference w:type="first" r:id="rId17"/>
          <w:footerReference w:type="first" r:id="rId18"/>
          <w:pgSz w:w="11906" w:h="16838"/>
          <w:pgMar w:top="1361" w:right="1361" w:bottom="1361" w:left="1361" w:header="1134" w:footer="1134" w:gutter="0"/>
          <w:cols w:space="425"/>
          <w:titlePg/>
          <w:docGrid w:type="lines" w:linePitch="326"/>
        </w:sectPr>
      </w:pPr>
      <w:r w:rsidRPr="00A07E1B">
        <w:rPr>
          <w:b/>
        </w:rPr>
        <w:t>Keywords:</w:t>
      </w:r>
      <w:r w:rsidRPr="00A07E1B">
        <w:t xml:space="preserve"> </w:t>
      </w:r>
      <w:r w:rsidR="001422E1" w:rsidRPr="001422E1">
        <w:t>Machine learning</w:t>
      </w:r>
      <w:r w:rsidR="00A25CBF">
        <w:t>，</w:t>
      </w:r>
      <w:r w:rsidR="0007794D">
        <w:rPr>
          <w:rFonts w:hint="eastAsia"/>
        </w:rPr>
        <w:t>L</w:t>
      </w:r>
      <w:r w:rsidR="0007794D">
        <w:t>TR</w:t>
      </w:r>
      <w:r w:rsidR="0007794D">
        <w:rPr>
          <w:rFonts w:hint="eastAsia"/>
        </w:rPr>
        <w:t>，</w:t>
      </w:r>
      <w:r w:rsidR="0000389A">
        <w:rPr>
          <w:rFonts w:hint="eastAsia"/>
        </w:rPr>
        <w:t>Q</w:t>
      </w:r>
      <w:r w:rsidR="001422E1" w:rsidRPr="001422E1">
        <w:t>uestion answer recommendation</w:t>
      </w:r>
      <w:r w:rsidR="00A25CBF">
        <w:t>，</w:t>
      </w:r>
      <w:r w:rsidR="008D172B" w:rsidRPr="008E503A">
        <w:t>LambdaMART</w:t>
      </w:r>
      <w:r w:rsidR="00A25CBF">
        <w:t>，</w:t>
      </w:r>
      <w:r w:rsidR="001422E1" w:rsidRPr="001422E1">
        <w:t xml:space="preserve"> </w:t>
      </w:r>
      <w:r w:rsidR="00AF347F">
        <w:t>T</w:t>
      </w:r>
      <w:r w:rsidR="001422E1" w:rsidRPr="001422E1">
        <w:t>ext processing</w:t>
      </w:r>
      <w:r w:rsidR="00A25CBF">
        <w:t>，</w:t>
      </w:r>
      <w:r w:rsidR="000113FB">
        <w:t>K</w:t>
      </w:r>
      <w:r w:rsidR="001422E1" w:rsidRPr="001422E1">
        <w:t>eyword extraction</w:t>
      </w:r>
      <w:r w:rsidR="00A25CBF">
        <w:t>，</w:t>
      </w:r>
      <w:r w:rsidR="000113FB">
        <w:t>C</w:t>
      </w:r>
      <w:r w:rsidR="001422E1" w:rsidRPr="001422E1">
        <w:t>rawler</w:t>
      </w:r>
      <w:r w:rsidR="00A25CBF">
        <w:t>，</w:t>
      </w:r>
      <w:r w:rsidR="000113FB">
        <w:rPr>
          <w:rFonts w:hint="eastAsia"/>
        </w:rPr>
        <w:t>S</w:t>
      </w:r>
      <w:r w:rsidR="001422E1" w:rsidRPr="001422E1">
        <w:t>earch engine</w:t>
      </w:r>
      <w:r w:rsidR="00A25CBF">
        <w:t>，</w:t>
      </w:r>
      <w:r w:rsidR="000113FB">
        <w:t>I</w:t>
      </w:r>
      <w:r w:rsidR="001422E1" w:rsidRPr="001422E1">
        <w:t>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394783" w:rsidRDefault="005D7C97" w:rsidP="00394783">
          <w:pPr>
            <w:pStyle w:val="TOC"/>
            <w:numPr>
              <w:ilvl w:val="0"/>
              <w:numId w:val="0"/>
            </w:numPr>
            <w:spacing w:before="480" w:after="40" w:line="400" w:lineRule="exact"/>
            <w:jc w:val="center"/>
            <w:rPr>
              <w:rFonts w:ascii="黑体" w:eastAsia="黑体" w:hAnsi="黑体"/>
              <w:color w:val="auto"/>
              <w:sz w:val="30"/>
              <w:szCs w:val="30"/>
            </w:rPr>
          </w:pPr>
          <w:r w:rsidRPr="00394783">
            <w:rPr>
              <w:rFonts w:ascii="黑体" w:eastAsia="黑体" w:hAnsi="黑体"/>
              <w:color w:val="auto"/>
              <w:sz w:val="30"/>
              <w:szCs w:val="30"/>
            </w:rPr>
            <w:t>目</w:t>
          </w:r>
          <w:r w:rsidR="0072161B" w:rsidRPr="00394783">
            <w:rPr>
              <w:rFonts w:ascii="黑体" w:eastAsia="黑体" w:hAnsi="黑体" w:hint="eastAsia"/>
              <w:color w:val="auto"/>
              <w:sz w:val="30"/>
              <w:szCs w:val="30"/>
            </w:rPr>
            <w:t xml:space="preserve"> </w:t>
          </w:r>
          <w:r w:rsidRPr="00394783">
            <w:rPr>
              <w:rFonts w:ascii="黑体" w:eastAsia="黑体" w:hAnsi="黑体"/>
              <w:color w:val="auto"/>
              <w:sz w:val="30"/>
              <w:szCs w:val="30"/>
            </w:rPr>
            <w:t>录</w:t>
          </w:r>
        </w:p>
        <w:p w14:paraId="4A9741A3" w14:textId="1DAF4D31" w:rsidR="008B4BF1" w:rsidRDefault="005F501B">
          <w:pPr>
            <w:pStyle w:val="TOC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5658325" w:history="1">
            <w:r w:rsidR="008B4BF1" w:rsidRPr="00BA7740">
              <w:rPr>
                <w:rStyle w:val="aa"/>
                <w:noProof/>
              </w:rPr>
              <w:t>第一章</w:t>
            </w:r>
            <w:r w:rsidR="008B4BF1" w:rsidRPr="00BA7740">
              <w:rPr>
                <w:rStyle w:val="aa"/>
                <w:noProof/>
              </w:rPr>
              <w:t xml:space="preserve"> </w:t>
            </w:r>
            <w:r w:rsidR="008B4BF1" w:rsidRPr="00BA7740">
              <w:rPr>
                <w:rStyle w:val="aa"/>
                <w:noProof/>
              </w:rPr>
              <w:t>绪</w:t>
            </w:r>
            <w:r w:rsidR="008B4BF1" w:rsidRPr="00BA7740">
              <w:rPr>
                <w:rStyle w:val="aa"/>
                <w:noProof/>
              </w:rPr>
              <w:t xml:space="preserve"> </w:t>
            </w:r>
            <w:r w:rsidR="008B4BF1" w:rsidRPr="00BA7740">
              <w:rPr>
                <w:rStyle w:val="aa"/>
                <w:noProof/>
              </w:rPr>
              <w:t>论</w:t>
            </w:r>
            <w:r w:rsidR="008B4BF1">
              <w:rPr>
                <w:noProof/>
                <w:webHidden/>
              </w:rPr>
              <w:tab/>
            </w:r>
            <w:r w:rsidR="008B4BF1">
              <w:rPr>
                <w:noProof/>
                <w:webHidden/>
              </w:rPr>
              <w:fldChar w:fldCharType="begin"/>
            </w:r>
            <w:r w:rsidR="008B4BF1">
              <w:rPr>
                <w:noProof/>
                <w:webHidden/>
              </w:rPr>
              <w:instrText xml:space="preserve"> PAGEREF _Toc515658325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27BDF19E" w14:textId="3B332E11" w:rsidR="008B4BF1" w:rsidRDefault="00C55B4B">
          <w:pPr>
            <w:pStyle w:val="TOC2"/>
            <w:ind w:left="240"/>
            <w:rPr>
              <w:rFonts w:asciiTheme="minorHAnsi" w:eastAsiaTheme="minorEastAsia" w:hAnsiTheme="minorHAnsi" w:cstheme="minorBidi"/>
              <w:noProof/>
              <w:sz w:val="21"/>
            </w:rPr>
          </w:pPr>
          <w:hyperlink w:anchor="_Toc515658326" w:history="1">
            <w:r w:rsidR="008B4BF1" w:rsidRPr="00BA7740">
              <w:rPr>
                <w:rStyle w:val="aa"/>
                <w:noProof/>
              </w:rPr>
              <w:t xml:space="preserve">1.1 </w:t>
            </w:r>
            <w:r w:rsidR="008B4BF1" w:rsidRPr="00BA7740">
              <w:rPr>
                <w:rStyle w:val="aa"/>
                <w:noProof/>
              </w:rPr>
              <w:t>研究工作背景和意义</w:t>
            </w:r>
            <w:r w:rsidR="008B4BF1">
              <w:rPr>
                <w:noProof/>
                <w:webHidden/>
              </w:rPr>
              <w:tab/>
            </w:r>
            <w:r w:rsidR="008B4BF1">
              <w:rPr>
                <w:noProof/>
                <w:webHidden/>
              </w:rPr>
              <w:fldChar w:fldCharType="begin"/>
            </w:r>
            <w:r w:rsidR="008B4BF1">
              <w:rPr>
                <w:noProof/>
                <w:webHidden/>
              </w:rPr>
              <w:instrText xml:space="preserve"> PAGEREF _Toc515658326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3CEB075A" w14:textId="4C4555C6" w:rsidR="008B4BF1" w:rsidRDefault="00C55B4B">
          <w:pPr>
            <w:pStyle w:val="TOC2"/>
            <w:ind w:left="240"/>
            <w:rPr>
              <w:rFonts w:asciiTheme="minorHAnsi" w:eastAsiaTheme="minorEastAsia" w:hAnsiTheme="minorHAnsi" w:cstheme="minorBidi"/>
              <w:noProof/>
              <w:sz w:val="21"/>
            </w:rPr>
          </w:pPr>
          <w:hyperlink w:anchor="_Toc515658327" w:history="1">
            <w:r w:rsidR="008B4BF1" w:rsidRPr="00BA7740">
              <w:rPr>
                <w:rStyle w:val="aa"/>
                <w:noProof/>
              </w:rPr>
              <w:t xml:space="preserve">1.2 </w:t>
            </w:r>
            <w:r w:rsidR="008B4BF1" w:rsidRPr="00BA7740">
              <w:rPr>
                <w:rStyle w:val="aa"/>
                <w:noProof/>
              </w:rPr>
              <w:t>机器学习国内外研究历史和现状</w:t>
            </w:r>
            <w:r w:rsidR="008B4BF1">
              <w:rPr>
                <w:noProof/>
                <w:webHidden/>
              </w:rPr>
              <w:tab/>
            </w:r>
            <w:r w:rsidR="008B4BF1">
              <w:rPr>
                <w:noProof/>
                <w:webHidden/>
              </w:rPr>
              <w:fldChar w:fldCharType="begin"/>
            </w:r>
            <w:r w:rsidR="008B4BF1">
              <w:rPr>
                <w:noProof/>
                <w:webHidden/>
              </w:rPr>
              <w:instrText xml:space="preserve"> PAGEREF _Toc515658327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1F85D014" w14:textId="491DA79F" w:rsidR="008B4BF1" w:rsidRDefault="00C55B4B">
          <w:pPr>
            <w:pStyle w:val="TOC2"/>
            <w:ind w:left="240"/>
            <w:rPr>
              <w:rFonts w:asciiTheme="minorHAnsi" w:eastAsiaTheme="minorEastAsia" w:hAnsiTheme="minorHAnsi" w:cstheme="minorBidi"/>
              <w:noProof/>
              <w:sz w:val="21"/>
            </w:rPr>
          </w:pPr>
          <w:hyperlink w:anchor="_Toc515658328" w:history="1">
            <w:r w:rsidR="008B4BF1" w:rsidRPr="00BA7740">
              <w:rPr>
                <w:rStyle w:val="aa"/>
                <w:noProof/>
              </w:rPr>
              <w:t>1.3 LTR</w:t>
            </w:r>
            <w:r w:rsidR="008B4BF1" w:rsidRPr="00BA7740">
              <w:rPr>
                <w:rStyle w:val="aa"/>
                <w:noProof/>
              </w:rPr>
              <w:t>研究背景和现状</w:t>
            </w:r>
            <w:r w:rsidR="008B4BF1">
              <w:rPr>
                <w:noProof/>
                <w:webHidden/>
              </w:rPr>
              <w:tab/>
            </w:r>
            <w:r w:rsidR="008B4BF1">
              <w:rPr>
                <w:noProof/>
                <w:webHidden/>
              </w:rPr>
              <w:fldChar w:fldCharType="begin"/>
            </w:r>
            <w:r w:rsidR="008B4BF1">
              <w:rPr>
                <w:noProof/>
                <w:webHidden/>
              </w:rPr>
              <w:instrText xml:space="preserve"> PAGEREF _Toc515658328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6B8C5492" w14:textId="50F3E3E1" w:rsidR="008B4BF1" w:rsidRDefault="00C55B4B">
          <w:pPr>
            <w:pStyle w:val="TOC2"/>
            <w:ind w:left="240"/>
            <w:rPr>
              <w:rFonts w:asciiTheme="minorHAnsi" w:eastAsiaTheme="minorEastAsia" w:hAnsiTheme="minorHAnsi" w:cstheme="minorBidi"/>
              <w:noProof/>
              <w:sz w:val="21"/>
            </w:rPr>
          </w:pPr>
          <w:hyperlink w:anchor="_Toc515658329" w:history="1">
            <w:r w:rsidR="008B4BF1" w:rsidRPr="00BA7740">
              <w:rPr>
                <w:rStyle w:val="aa"/>
                <w:noProof/>
              </w:rPr>
              <w:t xml:space="preserve">1.4 </w:t>
            </w:r>
            <w:r w:rsidR="008B4BF1" w:rsidRPr="00BA7740">
              <w:rPr>
                <w:rStyle w:val="aa"/>
                <w:noProof/>
              </w:rPr>
              <w:t>本文的主要创新点</w:t>
            </w:r>
            <w:r w:rsidR="008B4BF1">
              <w:rPr>
                <w:noProof/>
                <w:webHidden/>
              </w:rPr>
              <w:tab/>
            </w:r>
            <w:r w:rsidR="008B4BF1">
              <w:rPr>
                <w:noProof/>
                <w:webHidden/>
              </w:rPr>
              <w:fldChar w:fldCharType="begin"/>
            </w:r>
            <w:r w:rsidR="008B4BF1">
              <w:rPr>
                <w:noProof/>
                <w:webHidden/>
              </w:rPr>
              <w:instrText xml:space="preserve"> PAGEREF _Toc515658329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019565EB" w14:textId="632B9EF5" w:rsidR="008B4BF1" w:rsidRDefault="00C55B4B">
          <w:pPr>
            <w:pStyle w:val="TOC2"/>
            <w:ind w:left="240"/>
            <w:rPr>
              <w:rFonts w:asciiTheme="minorHAnsi" w:eastAsiaTheme="minorEastAsia" w:hAnsiTheme="minorHAnsi" w:cstheme="minorBidi"/>
              <w:noProof/>
              <w:sz w:val="21"/>
            </w:rPr>
          </w:pPr>
          <w:hyperlink w:anchor="_Toc515658330" w:history="1">
            <w:r w:rsidR="008B4BF1" w:rsidRPr="00BA7740">
              <w:rPr>
                <w:rStyle w:val="aa"/>
                <w:noProof/>
              </w:rPr>
              <w:t xml:space="preserve">1.5 </w:t>
            </w:r>
            <w:r w:rsidR="008B4BF1" w:rsidRPr="00BA7740">
              <w:rPr>
                <w:rStyle w:val="aa"/>
                <w:noProof/>
              </w:rPr>
              <w:t>本论文的结构安排</w:t>
            </w:r>
            <w:r w:rsidR="008B4BF1">
              <w:rPr>
                <w:noProof/>
                <w:webHidden/>
              </w:rPr>
              <w:tab/>
            </w:r>
            <w:r w:rsidR="008B4BF1">
              <w:rPr>
                <w:noProof/>
                <w:webHidden/>
              </w:rPr>
              <w:fldChar w:fldCharType="begin"/>
            </w:r>
            <w:r w:rsidR="008B4BF1">
              <w:rPr>
                <w:noProof/>
                <w:webHidden/>
              </w:rPr>
              <w:instrText xml:space="preserve"> PAGEREF _Toc515658330 \h </w:instrText>
            </w:r>
            <w:r w:rsidR="008B4BF1">
              <w:rPr>
                <w:noProof/>
                <w:webHidden/>
              </w:rPr>
            </w:r>
            <w:r w:rsidR="008B4BF1">
              <w:rPr>
                <w:noProof/>
                <w:webHidden/>
              </w:rPr>
              <w:fldChar w:fldCharType="separate"/>
            </w:r>
            <w:r w:rsidR="00AD6544">
              <w:rPr>
                <w:noProof/>
                <w:webHidden/>
              </w:rPr>
              <w:t>3</w:t>
            </w:r>
            <w:r w:rsidR="008B4BF1">
              <w:rPr>
                <w:noProof/>
                <w:webHidden/>
              </w:rPr>
              <w:fldChar w:fldCharType="end"/>
            </w:r>
          </w:hyperlink>
        </w:p>
        <w:p w14:paraId="5B73AC08" w14:textId="4C8D15F5" w:rsidR="008B4BF1" w:rsidRDefault="00C55B4B">
          <w:pPr>
            <w:pStyle w:val="TOC1"/>
            <w:tabs>
              <w:tab w:val="right" w:leader="dot" w:pos="9174"/>
            </w:tabs>
            <w:rPr>
              <w:rFonts w:asciiTheme="minorHAnsi" w:eastAsiaTheme="minorEastAsia" w:hAnsiTheme="minorHAnsi" w:cstheme="minorBidi"/>
              <w:noProof/>
              <w:sz w:val="21"/>
            </w:rPr>
          </w:pPr>
          <w:hyperlink w:anchor="_Toc515658331" w:history="1">
            <w:r w:rsidR="008B4BF1" w:rsidRPr="00BA7740">
              <w:rPr>
                <w:rStyle w:val="aa"/>
                <w:noProof/>
              </w:rPr>
              <w:t>第二章</w:t>
            </w:r>
            <w:r w:rsidR="008B4BF1" w:rsidRPr="00BA7740">
              <w:rPr>
                <w:rStyle w:val="aa"/>
                <w:noProof/>
              </w:rPr>
              <w:t xml:space="preserve">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1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7F9B8991" w14:textId="454263BC" w:rsidR="008B4BF1" w:rsidRDefault="00C55B4B">
          <w:pPr>
            <w:pStyle w:val="TOC2"/>
            <w:ind w:left="240"/>
            <w:rPr>
              <w:rFonts w:asciiTheme="minorHAnsi" w:eastAsiaTheme="minorEastAsia" w:hAnsiTheme="minorHAnsi" w:cstheme="minorBidi"/>
              <w:noProof/>
              <w:sz w:val="21"/>
            </w:rPr>
          </w:pPr>
          <w:hyperlink w:anchor="_Toc515658332" w:history="1">
            <w:r w:rsidR="008B4BF1" w:rsidRPr="00BA7740">
              <w:rPr>
                <w:rStyle w:val="aa"/>
                <w:noProof/>
              </w:rPr>
              <w:t xml:space="preserve">2.1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2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F9831A" w14:textId="53C2FA7A" w:rsidR="008B4BF1" w:rsidRDefault="00C55B4B">
          <w:pPr>
            <w:pStyle w:val="TOC2"/>
            <w:ind w:left="240"/>
            <w:rPr>
              <w:rFonts w:asciiTheme="minorHAnsi" w:eastAsiaTheme="minorEastAsia" w:hAnsiTheme="minorHAnsi" w:cstheme="minorBidi"/>
              <w:noProof/>
              <w:sz w:val="21"/>
            </w:rPr>
          </w:pPr>
          <w:hyperlink w:anchor="_Toc515658333" w:history="1">
            <w:r w:rsidR="008B4BF1" w:rsidRPr="00BA7740">
              <w:rPr>
                <w:rStyle w:val="aa"/>
                <w:noProof/>
              </w:rPr>
              <w:t xml:space="preserve">2.2 </w:t>
            </w:r>
            <w:r w:rsidR="008B4BF1" w:rsidRPr="00BA7740">
              <w:rPr>
                <w:rStyle w:val="aa"/>
                <w:noProof/>
              </w:rPr>
              <w:t>机器学习分类</w:t>
            </w:r>
            <w:r w:rsidR="008B4BF1">
              <w:rPr>
                <w:noProof/>
                <w:webHidden/>
              </w:rPr>
              <w:tab/>
            </w:r>
            <w:r w:rsidR="008B4BF1">
              <w:rPr>
                <w:noProof/>
                <w:webHidden/>
              </w:rPr>
              <w:fldChar w:fldCharType="begin"/>
            </w:r>
            <w:r w:rsidR="008B4BF1">
              <w:rPr>
                <w:noProof/>
                <w:webHidden/>
              </w:rPr>
              <w:instrText xml:space="preserve"> PAGEREF _Toc515658333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5B2746FF" w14:textId="52E565BE" w:rsidR="008B4BF1" w:rsidRDefault="00C55B4B">
          <w:pPr>
            <w:pStyle w:val="TOC2"/>
            <w:ind w:left="240"/>
            <w:rPr>
              <w:rFonts w:asciiTheme="minorHAnsi" w:eastAsiaTheme="minorEastAsia" w:hAnsiTheme="minorHAnsi" w:cstheme="minorBidi"/>
              <w:noProof/>
              <w:sz w:val="21"/>
            </w:rPr>
          </w:pPr>
          <w:hyperlink w:anchor="_Toc515658334" w:history="1">
            <w:r w:rsidR="008B4BF1" w:rsidRPr="00BA7740">
              <w:rPr>
                <w:rStyle w:val="aa"/>
                <w:noProof/>
              </w:rPr>
              <w:t xml:space="preserve">2.3 </w:t>
            </w:r>
            <w:r w:rsidR="008B4BF1" w:rsidRPr="00BA7740">
              <w:rPr>
                <w:rStyle w:val="aa"/>
                <w:noProof/>
              </w:rPr>
              <w:t>机器学习基本原理</w:t>
            </w:r>
            <w:r w:rsidR="008B4BF1">
              <w:rPr>
                <w:noProof/>
                <w:webHidden/>
              </w:rPr>
              <w:tab/>
            </w:r>
            <w:r w:rsidR="008B4BF1">
              <w:rPr>
                <w:noProof/>
                <w:webHidden/>
              </w:rPr>
              <w:fldChar w:fldCharType="begin"/>
            </w:r>
            <w:r w:rsidR="008B4BF1">
              <w:rPr>
                <w:noProof/>
                <w:webHidden/>
              </w:rPr>
              <w:instrText xml:space="preserve"> PAGEREF _Toc515658334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DB9A94" w14:textId="6C0958EA" w:rsidR="008B4BF1" w:rsidRDefault="00C55B4B">
          <w:pPr>
            <w:pStyle w:val="TOC1"/>
            <w:tabs>
              <w:tab w:val="right" w:leader="dot" w:pos="9174"/>
            </w:tabs>
            <w:rPr>
              <w:rFonts w:asciiTheme="minorHAnsi" w:eastAsiaTheme="minorEastAsia" w:hAnsiTheme="minorHAnsi" w:cstheme="minorBidi"/>
              <w:noProof/>
              <w:sz w:val="21"/>
            </w:rPr>
          </w:pPr>
          <w:hyperlink w:anchor="_Toc515658335" w:history="1">
            <w:r w:rsidR="008B4BF1" w:rsidRPr="00BA7740">
              <w:rPr>
                <w:rStyle w:val="aa"/>
                <w:noProof/>
              </w:rPr>
              <w:t>第三章</w:t>
            </w:r>
            <w:r w:rsidR="008B4BF1" w:rsidRPr="00BA7740">
              <w:rPr>
                <w:rStyle w:val="aa"/>
                <w:noProof/>
              </w:rPr>
              <w:t xml:space="preserve"> </w:t>
            </w:r>
            <w:r w:rsidR="008B4BF1" w:rsidRPr="00BA7740">
              <w:rPr>
                <w:rStyle w:val="aa"/>
                <w:noProof/>
              </w:rPr>
              <w:t>爬虫基础</w:t>
            </w:r>
            <w:r w:rsidR="008B4BF1">
              <w:rPr>
                <w:noProof/>
                <w:webHidden/>
              </w:rPr>
              <w:tab/>
            </w:r>
            <w:r w:rsidR="008B4BF1">
              <w:rPr>
                <w:noProof/>
                <w:webHidden/>
              </w:rPr>
              <w:fldChar w:fldCharType="begin"/>
            </w:r>
            <w:r w:rsidR="008B4BF1">
              <w:rPr>
                <w:noProof/>
                <w:webHidden/>
              </w:rPr>
              <w:instrText xml:space="preserve"> PAGEREF _Toc515658335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FC5CF7E" w14:textId="7DE97F2C" w:rsidR="008B4BF1" w:rsidRDefault="00C55B4B">
          <w:pPr>
            <w:pStyle w:val="TOC2"/>
            <w:ind w:left="240"/>
            <w:rPr>
              <w:rFonts w:asciiTheme="minorHAnsi" w:eastAsiaTheme="minorEastAsia" w:hAnsiTheme="minorHAnsi" w:cstheme="minorBidi"/>
              <w:noProof/>
              <w:sz w:val="21"/>
            </w:rPr>
          </w:pPr>
          <w:hyperlink w:anchor="_Toc515658336" w:history="1">
            <w:r w:rsidR="008B4BF1" w:rsidRPr="00BA7740">
              <w:rPr>
                <w:rStyle w:val="aa"/>
                <w:noProof/>
              </w:rPr>
              <w:t xml:space="preserve">3.1 </w:t>
            </w:r>
            <w:r w:rsidR="008B4BF1" w:rsidRPr="00BA7740">
              <w:rPr>
                <w:rStyle w:val="aa"/>
                <w:noProof/>
              </w:rPr>
              <w:t>爬虫基本原理</w:t>
            </w:r>
            <w:r w:rsidR="008B4BF1">
              <w:rPr>
                <w:noProof/>
                <w:webHidden/>
              </w:rPr>
              <w:tab/>
            </w:r>
            <w:r w:rsidR="008B4BF1">
              <w:rPr>
                <w:noProof/>
                <w:webHidden/>
              </w:rPr>
              <w:fldChar w:fldCharType="begin"/>
            </w:r>
            <w:r w:rsidR="008B4BF1">
              <w:rPr>
                <w:noProof/>
                <w:webHidden/>
              </w:rPr>
              <w:instrText xml:space="preserve"> PAGEREF _Toc515658336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42B609A9" w14:textId="5AA0492F" w:rsidR="008B4BF1" w:rsidRDefault="00C55B4B">
          <w:pPr>
            <w:pStyle w:val="TOC2"/>
            <w:ind w:left="240"/>
            <w:rPr>
              <w:rFonts w:asciiTheme="minorHAnsi" w:eastAsiaTheme="minorEastAsia" w:hAnsiTheme="minorHAnsi" w:cstheme="minorBidi"/>
              <w:noProof/>
              <w:sz w:val="21"/>
            </w:rPr>
          </w:pPr>
          <w:hyperlink w:anchor="_Toc515658337" w:history="1">
            <w:r w:rsidR="008B4BF1" w:rsidRPr="00BA7740">
              <w:rPr>
                <w:rStyle w:val="aa"/>
                <w:noProof/>
              </w:rPr>
              <w:t xml:space="preserve">3.2 </w:t>
            </w:r>
            <w:r w:rsidR="008B4BF1" w:rsidRPr="00BA7740">
              <w:rPr>
                <w:rStyle w:val="aa"/>
                <w:noProof/>
              </w:rPr>
              <w:t>爬虫搜索策略分类</w:t>
            </w:r>
            <w:r w:rsidR="008B4BF1">
              <w:rPr>
                <w:noProof/>
                <w:webHidden/>
              </w:rPr>
              <w:tab/>
            </w:r>
            <w:r w:rsidR="008B4BF1">
              <w:rPr>
                <w:noProof/>
                <w:webHidden/>
              </w:rPr>
              <w:fldChar w:fldCharType="begin"/>
            </w:r>
            <w:r w:rsidR="008B4BF1">
              <w:rPr>
                <w:noProof/>
                <w:webHidden/>
              </w:rPr>
              <w:instrText xml:space="preserve"> PAGEREF _Toc515658337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C9D8005" w14:textId="5D501888" w:rsidR="008B4BF1" w:rsidRDefault="00C55B4B">
          <w:pPr>
            <w:pStyle w:val="TOC2"/>
            <w:ind w:left="240"/>
            <w:rPr>
              <w:rFonts w:asciiTheme="minorHAnsi" w:eastAsiaTheme="minorEastAsia" w:hAnsiTheme="minorHAnsi" w:cstheme="minorBidi"/>
              <w:noProof/>
              <w:sz w:val="21"/>
            </w:rPr>
          </w:pPr>
          <w:hyperlink w:anchor="_Toc515658338" w:history="1">
            <w:r w:rsidR="008B4BF1" w:rsidRPr="00BA7740">
              <w:rPr>
                <w:rStyle w:val="aa"/>
                <w:noProof/>
              </w:rPr>
              <w:t xml:space="preserve">3.3 </w:t>
            </w:r>
            <w:r w:rsidR="008B4BF1" w:rsidRPr="00BA7740">
              <w:rPr>
                <w:rStyle w:val="aa"/>
                <w:noProof/>
              </w:rPr>
              <w:t>爬虫常见问题以及解决办法</w:t>
            </w:r>
            <w:r w:rsidR="008B4BF1">
              <w:rPr>
                <w:noProof/>
                <w:webHidden/>
              </w:rPr>
              <w:tab/>
            </w:r>
            <w:r w:rsidR="008B4BF1">
              <w:rPr>
                <w:noProof/>
                <w:webHidden/>
              </w:rPr>
              <w:fldChar w:fldCharType="begin"/>
            </w:r>
            <w:r w:rsidR="008B4BF1">
              <w:rPr>
                <w:noProof/>
                <w:webHidden/>
              </w:rPr>
              <w:instrText xml:space="preserve"> PAGEREF _Toc515658338 \h </w:instrText>
            </w:r>
            <w:r w:rsidR="008B4BF1">
              <w:rPr>
                <w:noProof/>
                <w:webHidden/>
              </w:rPr>
            </w:r>
            <w:r w:rsidR="008B4BF1">
              <w:rPr>
                <w:noProof/>
                <w:webHidden/>
              </w:rPr>
              <w:fldChar w:fldCharType="separate"/>
            </w:r>
            <w:r w:rsidR="00AD6544">
              <w:rPr>
                <w:noProof/>
                <w:webHidden/>
              </w:rPr>
              <w:t>7</w:t>
            </w:r>
            <w:r w:rsidR="008B4BF1">
              <w:rPr>
                <w:noProof/>
                <w:webHidden/>
              </w:rPr>
              <w:fldChar w:fldCharType="end"/>
            </w:r>
          </w:hyperlink>
        </w:p>
        <w:p w14:paraId="214521AD" w14:textId="32E1856C" w:rsidR="008B4BF1" w:rsidRDefault="00C55B4B">
          <w:pPr>
            <w:pStyle w:val="TOC1"/>
            <w:tabs>
              <w:tab w:val="right" w:leader="dot" w:pos="9174"/>
            </w:tabs>
            <w:rPr>
              <w:rFonts w:asciiTheme="minorHAnsi" w:eastAsiaTheme="minorEastAsia" w:hAnsiTheme="minorHAnsi" w:cstheme="minorBidi"/>
              <w:noProof/>
              <w:sz w:val="21"/>
            </w:rPr>
          </w:pPr>
          <w:hyperlink w:anchor="_Toc515658339" w:history="1">
            <w:r w:rsidR="008B4BF1" w:rsidRPr="00BA7740">
              <w:rPr>
                <w:rStyle w:val="aa"/>
                <w:noProof/>
              </w:rPr>
              <w:t>第四章</w:t>
            </w:r>
            <w:r w:rsidR="008B4BF1" w:rsidRPr="00BA7740">
              <w:rPr>
                <w:rStyle w:val="aa"/>
                <w:noProof/>
              </w:rPr>
              <w:t xml:space="preserve"> </w:t>
            </w:r>
            <w:r w:rsidR="008B4BF1" w:rsidRPr="00BA7740">
              <w:rPr>
                <w:rStyle w:val="aa"/>
                <w:noProof/>
              </w:rPr>
              <w:t>搜索引擎基础</w:t>
            </w:r>
            <w:r w:rsidR="008B4BF1">
              <w:rPr>
                <w:noProof/>
                <w:webHidden/>
              </w:rPr>
              <w:tab/>
            </w:r>
            <w:r w:rsidR="008B4BF1">
              <w:rPr>
                <w:noProof/>
                <w:webHidden/>
              </w:rPr>
              <w:fldChar w:fldCharType="begin"/>
            </w:r>
            <w:r w:rsidR="008B4BF1">
              <w:rPr>
                <w:noProof/>
                <w:webHidden/>
              </w:rPr>
              <w:instrText xml:space="preserve"> PAGEREF _Toc515658339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429A5DD" w14:textId="6E9F3A51" w:rsidR="008B4BF1" w:rsidRDefault="00C55B4B">
          <w:pPr>
            <w:pStyle w:val="TOC2"/>
            <w:ind w:left="240"/>
            <w:rPr>
              <w:rFonts w:asciiTheme="minorHAnsi" w:eastAsiaTheme="minorEastAsia" w:hAnsiTheme="minorHAnsi" w:cstheme="minorBidi"/>
              <w:noProof/>
              <w:sz w:val="21"/>
            </w:rPr>
          </w:pPr>
          <w:hyperlink w:anchor="_Toc515658340" w:history="1">
            <w:r w:rsidR="008B4BF1" w:rsidRPr="00BA7740">
              <w:rPr>
                <w:rStyle w:val="aa"/>
                <w:noProof/>
              </w:rPr>
              <w:t xml:space="preserve">4.1 </w:t>
            </w:r>
            <w:r w:rsidR="008B4BF1" w:rsidRPr="00BA7740">
              <w:rPr>
                <w:rStyle w:val="aa"/>
                <w:noProof/>
              </w:rPr>
              <w:t>搜索引擎基本原理</w:t>
            </w:r>
            <w:r w:rsidR="008B4BF1">
              <w:rPr>
                <w:noProof/>
                <w:webHidden/>
              </w:rPr>
              <w:tab/>
            </w:r>
            <w:r w:rsidR="008B4BF1">
              <w:rPr>
                <w:noProof/>
                <w:webHidden/>
              </w:rPr>
              <w:fldChar w:fldCharType="begin"/>
            </w:r>
            <w:r w:rsidR="008B4BF1">
              <w:rPr>
                <w:noProof/>
                <w:webHidden/>
              </w:rPr>
              <w:instrText xml:space="preserve"> PAGEREF _Toc515658340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CCCFC14" w14:textId="5B8EC769" w:rsidR="008B4BF1" w:rsidRDefault="00C55B4B">
          <w:pPr>
            <w:pStyle w:val="TOC2"/>
            <w:ind w:left="240"/>
            <w:rPr>
              <w:rFonts w:asciiTheme="minorHAnsi" w:eastAsiaTheme="minorEastAsia" w:hAnsiTheme="minorHAnsi" w:cstheme="minorBidi"/>
              <w:noProof/>
              <w:sz w:val="21"/>
            </w:rPr>
          </w:pPr>
          <w:hyperlink w:anchor="_Toc515658341" w:history="1">
            <w:r w:rsidR="008B4BF1" w:rsidRPr="00BA7740">
              <w:rPr>
                <w:rStyle w:val="aa"/>
                <w:noProof/>
              </w:rPr>
              <w:t xml:space="preserve">4.2 </w:t>
            </w:r>
            <w:r w:rsidR="008B4BF1" w:rsidRPr="00BA7740">
              <w:rPr>
                <w:rStyle w:val="aa"/>
                <w:noProof/>
              </w:rPr>
              <w:t>数据爬取</w:t>
            </w:r>
            <w:r w:rsidR="008B4BF1">
              <w:rPr>
                <w:noProof/>
                <w:webHidden/>
              </w:rPr>
              <w:tab/>
            </w:r>
            <w:r w:rsidR="008B4BF1">
              <w:rPr>
                <w:noProof/>
                <w:webHidden/>
              </w:rPr>
              <w:fldChar w:fldCharType="begin"/>
            </w:r>
            <w:r w:rsidR="008B4BF1">
              <w:rPr>
                <w:noProof/>
                <w:webHidden/>
              </w:rPr>
              <w:instrText xml:space="preserve"> PAGEREF _Toc515658341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5EEF8193" w14:textId="775079DF" w:rsidR="008B4BF1" w:rsidRDefault="00C55B4B">
          <w:pPr>
            <w:pStyle w:val="TOC2"/>
            <w:ind w:left="240"/>
            <w:rPr>
              <w:rFonts w:asciiTheme="minorHAnsi" w:eastAsiaTheme="minorEastAsia" w:hAnsiTheme="minorHAnsi" w:cstheme="minorBidi"/>
              <w:noProof/>
              <w:sz w:val="21"/>
            </w:rPr>
          </w:pPr>
          <w:hyperlink w:anchor="_Toc515658342" w:history="1">
            <w:r w:rsidR="008B4BF1" w:rsidRPr="00BA7740">
              <w:rPr>
                <w:rStyle w:val="aa"/>
                <w:noProof/>
              </w:rPr>
              <w:t xml:space="preserve">4.3 </w:t>
            </w:r>
            <w:r w:rsidR="008B4BF1" w:rsidRPr="00BA7740">
              <w:rPr>
                <w:rStyle w:val="aa"/>
                <w:noProof/>
              </w:rPr>
              <w:t>文本特征值处理</w:t>
            </w:r>
            <w:r w:rsidR="008B4BF1">
              <w:rPr>
                <w:noProof/>
                <w:webHidden/>
              </w:rPr>
              <w:tab/>
            </w:r>
            <w:r w:rsidR="008B4BF1">
              <w:rPr>
                <w:noProof/>
                <w:webHidden/>
              </w:rPr>
              <w:fldChar w:fldCharType="begin"/>
            </w:r>
            <w:r w:rsidR="008B4BF1">
              <w:rPr>
                <w:noProof/>
                <w:webHidden/>
              </w:rPr>
              <w:instrText xml:space="preserve"> PAGEREF _Toc515658342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254ADD6A" w14:textId="3C83394C"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3" w:history="1">
            <w:r w:rsidR="008B4BF1" w:rsidRPr="00BA7740">
              <w:rPr>
                <w:rStyle w:val="aa"/>
                <w:noProof/>
              </w:rPr>
              <w:t>4.3.1</w:t>
            </w:r>
            <w:r w:rsidR="008B4BF1" w:rsidRPr="00BA7740">
              <w:rPr>
                <w:rStyle w:val="aa"/>
                <w:noProof/>
              </w:rPr>
              <w:t>提取文本</w:t>
            </w:r>
            <w:r w:rsidR="008B4BF1">
              <w:rPr>
                <w:noProof/>
                <w:webHidden/>
              </w:rPr>
              <w:tab/>
            </w:r>
            <w:r w:rsidR="008B4BF1">
              <w:rPr>
                <w:noProof/>
                <w:webHidden/>
              </w:rPr>
              <w:fldChar w:fldCharType="begin"/>
            </w:r>
            <w:r w:rsidR="008B4BF1">
              <w:rPr>
                <w:noProof/>
                <w:webHidden/>
              </w:rPr>
              <w:instrText xml:space="preserve"> PAGEREF _Toc515658343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441CEC65" w14:textId="77C64F8F"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4" w:history="1">
            <w:r w:rsidR="008B4BF1" w:rsidRPr="00BA7740">
              <w:rPr>
                <w:rStyle w:val="aa"/>
                <w:noProof/>
              </w:rPr>
              <w:t>4.3.2</w:t>
            </w:r>
            <w:r w:rsidR="008B4BF1" w:rsidRPr="00BA7740">
              <w:rPr>
                <w:rStyle w:val="aa"/>
                <w:noProof/>
              </w:rPr>
              <w:t>分词</w:t>
            </w:r>
            <w:r w:rsidR="008B4BF1">
              <w:rPr>
                <w:noProof/>
                <w:webHidden/>
              </w:rPr>
              <w:tab/>
            </w:r>
            <w:r w:rsidR="008B4BF1">
              <w:rPr>
                <w:noProof/>
                <w:webHidden/>
              </w:rPr>
              <w:fldChar w:fldCharType="begin"/>
            </w:r>
            <w:r w:rsidR="008B4BF1">
              <w:rPr>
                <w:noProof/>
                <w:webHidden/>
              </w:rPr>
              <w:instrText xml:space="preserve"> PAGEREF _Toc515658344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4A5C412" w14:textId="73B0EC5D"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5" w:history="1">
            <w:r w:rsidR="008B4BF1" w:rsidRPr="00BA7740">
              <w:rPr>
                <w:rStyle w:val="aa"/>
                <w:noProof/>
              </w:rPr>
              <w:t>4.3.3</w:t>
            </w:r>
            <w:r w:rsidR="008B4BF1" w:rsidRPr="00BA7740">
              <w:rPr>
                <w:rStyle w:val="aa"/>
                <w:noProof/>
              </w:rPr>
              <w:t>去停用词</w:t>
            </w:r>
            <w:r w:rsidR="008B4BF1">
              <w:rPr>
                <w:noProof/>
                <w:webHidden/>
              </w:rPr>
              <w:tab/>
            </w:r>
            <w:r w:rsidR="008B4BF1">
              <w:rPr>
                <w:noProof/>
                <w:webHidden/>
              </w:rPr>
              <w:fldChar w:fldCharType="begin"/>
            </w:r>
            <w:r w:rsidR="008B4BF1">
              <w:rPr>
                <w:noProof/>
                <w:webHidden/>
              </w:rPr>
              <w:instrText xml:space="preserve"> PAGEREF _Toc515658345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065FB72A" w14:textId="7822A2B1"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6" w:history="1">
            <w:r w:rsidR="008B4BF1" w:rsidRPr="00BA7740">
              <w:rPr>
                <w:rStyle w:val="aa"/>
                <w:noProof/>
              </w:rPr>
              <w:t>4.3.4</w:t>
            </w:r>
            <w:r w:rsidR="008B4BF1" w:rsidRPr="00BA7740">
              <w:rPr>
                <w:rStyle w:val="aa"/>
                <w:noProof/>
              </w:rPr>
              <w:t>除噪</w:t>
            </w:r>
            <w:r w:rsidR="008B4BF1">
              <w:rPr>
                <w:noProof/>
                <w:webHidden/>
              </w:rPr>
              <w:tab/>
            </w:r>
            <w:r w:rsidR="008B4BF1">
              <w:rPr>
                <w:noProof/>
                <w:webHidden/>
              </w:rPr>
              <w:fldChar w:fldCharType="begin"/>
            </w:r>
            <w:r w:rsidR="008B4BF1">
              <w:rPr>
                <w:noProof/>
                <w:webHidden/>
              </w:rPr>
              <w:instrText xml:space="preserve"> PAGEREF _Toc515658346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1028AD2" w14:textId="168D44D2" w:rsidR="008B4BF1" w:rsidRDefault="00C55B4B">
          <w:pPr>
            <w:pStyle w:val="TOC2"/>
            <w:ind w:left="240"/>
            <w:rPr>
              <w:rFonts w:asciiTheme="minorHAnsi" w:eastAsiaTheme="minorEastAsia" w:hAnsiTheme="minorHAnsi" w:cstheme="minorBidi"/>
              <w:noProof/>
              <w:sz w:val="21"/>
            </w:rPr>
          </w:pPr>
          <w:hyperlink w:anchor="_Toc515658347" w:history="1">
            <w:r w:rsidR="008B4BF1" w:rsidRPr="00BA7740">
              <w:rPr>
                <w:rStyle w:val="aa"/>
                <w:noProof/>
              </w:rPr>
              <w:t xml:space="preserve">4.4 </w:t>
            </w:r>
            <w:r w:rsidR="008B4BF1" w:rsidRPr="00BA7740">
              <w:rPr>
                <w:rStyle w:val="aa"/>
                <w:noProof/>
              </w:rPr>
              <w:t>索引</w:t>
            </w:r>
            <w:r w:rsidR="008B4BF1">
              <w:rPr>
                <w:noProof/>
                <w:webHidden/>
              </w:rPr>
              <w:tab/>
            </w:r>
            <w:r w:rsidR="008B4BF1">
              <w:rPr>
                <w:noProof/>
                <w:webHidden/>
              </w:rPr>
              <w:fldChar w:fldCharType="begin"/>
            </w:r>
            <w:r w:rsidR="008B4BF1">
              <w:rPr>
                <w:noProof/>
                <w:webHidden/>
              </w:rPr>
              <w:instrText xml:space="preserve"> PAGEREF _Toc515658347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7994557B" w14:textId="46E6BAA8"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8" w:history="1">
            <w:r w:rsidR="008B4BF1" w:rsidRPr="00BA7740">
              <w:rPr>
                <w:rStyle w:val="aa"/>
                <w:noProof/>
              </w:rPr>
              <w:t>4.4.1</w:t>
            </w:r>
            <w:r w:rsidR="008B4BF1" w:rsidRPr="00BA7740">
              <w:rPr>
                <w:rStyle w:val="aa"/>
                <w:noProof/>
              </w:rPr>
              <w:t>索引组织方式</w:t>
            </w:r>
            <w:r w:rsidR="008B4BF1">
              <w:rPr>
                <w:noProof/>
                <w:webHidden/>
              </w:rPr>
              <w:tab/>
            </w:r>
            <w:r w:rsidR="008B4BF1">
              <w:rPr>
                <w:noProof/>
                <w:webHidden/>
              </w:rPr>
              <w:fldChar w:fldCharType="begin"/>
            </w:r>
            <w:r w:rsidR="008B4BF1">
              <w:rPr>
                <w:noProof/>
                <w:webHidden/>
              </w:rPr>
              <w:instrText xml:space="preserve"> PAGEREF _Toc515658348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4AA03C8E" w14:textId="6598D1F7"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49" w:history="1">
            <w:r w:rsidR="008B4BF1" w:rsidRPr="00BA7740">
              <w:rPr>
                <w:rStyle w:val="aa"/>
                <w:noProof/>
              </w:rPr>
              <w:t>4.4.2</w:t>
            </w:r>
            <w:r w:rsidR="008B4BF1" w:rsidRPr="00BA7740">
              <w:rPr>
                <w:rStyle w:val="aa"/>
                <w:noProof/>
              </w:rPr>
              <w:t>建立索引</w:t>
            </w:r>
            <w:r w:rsidR="008B4BF1">
              <w:rPr>
                <w:noProof/>
                <w:webHidden/>
              </w:rPr>
              <w:tab/>
            </w:r>
            <w:r w:rsidR="008B4BF1">
              <w:rPr>
                <w:noProof/>
                <w:webHidden/>
              </w:rPr>
              <w:fldChar w:fldCharType="begin"/>
            </w:r>
            <w:r w:rsidR="008B4BF1">
              <w:rPr>
                <w:noProof/>
                <w:webHidden/>
              </w:rPr>
              <w:instrText xml:space="preserve"> PAGEREF _Toc515658349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003FEA95" w14:textId="6D8D0436"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0" w:history="1">
            <w:r w:rsidR="008B4BF1" w:rsidRPr="00BA7740">
              <w:rPr>
                <w:rStyle w:val="aa"/>
                <w:noProof/>
              </w:rPr>
              <w:t>4.4.3</w:t>
            </w:r>
            <w:r w:rsidR="008B4BF1" w:rsidRPr="00BA7740">
              <w:rPr>
                <w:rStyle w:val="aa"/>
                <w:noProof/>
              </w:rPr>
              <w:t>搜索引擎中的索引</w:t>
            </w:r>
            <w:r w:rsidR="008B4BF1">
              <w:rPr>
                <w:noProof/>
                <w:webHidden/>
              </w:rPr>
              <w:tab/>
            </w:r>
            <w:r w:rsidR="008B4BF1">
              <w:rPr>
                <w:noProof/>
                <w:webHidden/>
              </w:rPr>
              <w:fldChar w:fldCharType="begin"/>
            </w:r>
            <w:r w:rsidR="008B4BF1">
              <w:rPr>
                <w:noProof/>
                <w:webHidden/>
              </w:rPr>
              <w:instrText xml:space="preserve"> PAGEREF _Toc515658350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2F17052F" w14:textId="2D39BC7E" w:rsidR="008B4BF1" w:rsidRDefault="00C55B4B">
          <w:pPr>
            <w:pStyle w:val="TOC2"/>
            <w:ind w:left="240"/>
            <w:rPr>
              <w:rFonts w:asciiTheme="minorHAnsi" w:eastAsiaTheme="minorEastAsia" w:hAnsiTheme="minorHAnsi" w:cstheme="minorBidi"/>
              <w:noProof/>
              <w:sz w:val="21"/>
            </w:rPr>
          </w:pPr>
          <w:hyperlink w:anchor="_Toc515658351" w:history="1">
            <w:r w:rsidR="008B4BF1" w:rsidRPr="00BA7740">
              <w:rPr>
                <w:rStyle w:val="aa"/>
                <w:noProof/>
              </w:rPr>
              <w:t xml:space="preserve">4.5 </w:t>
            </w:r>
            <w:r w:rsidR="008B4BF1" w:rsidRPr="00BA7740">
              <w:rPr>
                <w:rStyle w:val="aa"/>
                <w:noProof/>
              </w:rPr>
              <w:t>检索模型和搜索排序</w:t>
            </w:r>
            <w:r w:rsidR="008B4BF1">
              <w:rPr>
                <w:noProof/>
                <w:webHidden/>
              </w:rPr>
              <w:tab/>
            </w:r>
            <w:r w:rsidR="008B4BF1">
              <w:rPr>
                <w:noProof/>
                <w:webHidden/>
              </w:rPr>
              <w:fldChar w:fldCharType="begin"/>
            </w:r>
            <w:r w:rsidR="008B4BF1">
              <w:rPr>
                <w:noProof/>
                <w:webHidden/>
              </w:rPr>
              <w:instrText xml:space="preserve"> PAGEREF _Toc515658351 \h </w:instrText>
            </w:r>
            <w:r w:rsidR="008B4BF1">
              <w:rPr>
                <w:noProof/>
                <w:webHidden/>
              </w:rPr>
            </w:r>
            <w:r w:rsidR="008B4BF1">
              <w:rPr>
                <w:noProof/>
                <w:webHidden/>
              </w:rPr>
              <w:fldChar w:fldCharType="separate"/>
            </w:r>
            <w:r w:rsidR="00AD6544">
              <w:rPr>
                <w:noProof/>
                <w:webHidden/>
              </w:rPr>
              <w:t>13</w:t>
            </w:r>
            <w:r w:rsidR="008B4BF1">
              <w:rPr>
                <w:noProof/>
                <w:webHidden/>
              </w:rPr>
              <w:fldChar w:fldCharType="end"/>
            </w:r>
          </w:hyperlink>
        </w:p>
        <w:p w14:paraId="212EB89D" w14:textId="0D01B816"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2" w:history="1">
            <w:r w:rsidR="008B4BF1" w:rsidRPr="00BA7740">
              <w:rPr>
                <w:rStyle w:val="aa"/>
                <w:noProof/>
              </w:rPr>
              <w:t>4.5.1</w:t>
            </w:r>
            <w:r w:rsidR="008B4BF1" w:rsidRPr="00BA7740">
              <w:rPr>
                <w:rStyle w:val="aa"/>
                <w:noProof/>
              </w:rPr>
              <w:t>初始子集的选取</w:t>
            </w:r>
            <w:r w:rsidR="008B4BF1">
              <w:rPr>
                <w:noProof/>
                <w:webHidden/>
              </w:rPr>
              <w:tab/>
            </w:r>
            <w:r w:rsidR="008B4BF1">
              <w:rPr>
                <w:noProof/>
                <w:webHidden/>
              </w:rPr>
              <w:fldChar w:fldCharType="begin"/>
            </w:r>
            <w:r w:rsidR="008B4BF1">
              <w:rPr>
                <w:noProof/>
                <w:webHidden/>
              </w:rPr>
              <w:instrText xml:space="preserve"> PAGEREF _Toc515658352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186D2D6A" w14:textId="15D1278D"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3" w:history="1">
            <w:r w:rsidR="008B4BF1" w:rsidRPr="00BA7740">
              <w:rPr>
                <w:rStyle w:val="aa"/>
                <w:noProof/>
              </w:rPr>
              <w:t>4.5.1</w:t>
            </w:r>
            <w:r w:rsidR="008B4BF1" w:rsidRPr="00BA7740">
              <w:rPr>
                <w:rStyle w:val="aa"/>
                <w:noProof/>
              </w:rPr>
              <w:t>检索模型</w:t>
            </w:r>
            <w:r w:rsidR="008B4BF1">
              <w:rPr>
                <w:noProof/>
                <w:webHidden/>
              </w:rPr>
              <w:tab/>
            </w:r>
            <w:r w:rsidR="008B4BF1">
              <w:rPr>
                <w:noProof/>
                <w:webHidden/>
              </w:rPr>
              <w:fldChar w:fldCharType="begin"/>
            </w:r>
            <w:r w:rsidR="008B4BF1">
              <w:rPr>
                <w:noProof/>
                <w:webHidden/>
              </w:rPr>
              <w:instrText xml:space="preserve"> PAGEREF _Toc515658353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2F73EED6" w14:textId="1ED5743F" w:rsidR="008B4BF1" w:rsidRDefault="00C55B4B">
          <w:pPr>
            <w:pStyle w:val="TOC2"/>
            <w:ind w:left="240"/>
            <w:rPr>
              <w:rFonts w:asciiTheme="minorHAnsi" w:eastAsiaTheme="minorEastAsia" w:hAnsiTheme="minorHAnsi" w:cstheme="minorBidi"/>
              <w:noProof/>
              <w:sz w:val="21"/>
            </w:rPr>
          </w:pPr>
          <w:hyperlink w:anchor="_Toc515658354" w:history="1">
            <w:r w:rsidR="008B4BF1" w:rsidRPr="00BA7740">
              <w:rPr>
                <w:rStyle w:val="aa"/>
                <w:noProof/>
              </w:rPr>
              <w:t>4.6 LTR</w:t>
            </w:r>
            <w:r w:rsidR="008B4BF1">
              <w:rPr>
                <w:noProof/>
                <w:webHidden/>
              </w:rPr>
              <w:tab/>
            </w:r>
            <w:r w:rsidR="008B4BF1">
              <w:rPr>
                <w:noProof/>
                <w:webHidden/>
              </w:rPr>
              <w:fldChar w:fldCharType="begin"/>
            </w:r>
            <w:r w:rsidR="008B4BF1">
              <w:rPr>
                <w:noProof/>
                <w:webHidden/>
              </w:rPr>
              <w:instrText xml:space="preserve"> PAGEREF _Toc515658354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D9E4B7B" w14:textId="1612AE6E"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5" w:history="1">
            <w:r w:rsidR="008B4BF1" w:rsidRPr="00BA7740">
              <w:rPr>
                <w:rStyle w:val="aa"/>
                <w:noProof/>
              </w:rPr>
              <w:t xml:space="preserve">4.6.1 </w:t>
            </w:r>
            <w:r w:rsidR="008B4BF1" w:rsidRPr="00BA7740">
              <w:rPr>
                <w:rStyle w:val="aa"/>
                <w:noProof/>
              </w:rPr>
              <w:t>单文档方法</w:t>
            </w:r>
            <w:r w:rsidR="008B4BF1" w:rsidRPr="00BA7740">
              <w:rPr>
                <w:rStyle w:val="aa"/>
                <w:noProof/>
              </w:rPr>
              <w:t>(PointWise)</w:t>
            </w:r>
            <w:r w:rsidR="008B4BF1">
              <w:rPr>
                <w:noProof/>
                <w:webHidden/>
              </w:rPr>
              <w:tab/>
            </w:r>
            <w:r w:rsidR="008B4BF1">
              <w:rPr>
                <w:noProof/>
                <w:webHidden/>
              </w:rPr>
              <w:fldChar w:fldCharType="begin"/>
            </w:r>
            <w:r w:rsidR="008B4BF1">
              <w:rPr>
                <w:noProof/>
                <w:webHidden/>
              </w:rPr>
              <w:instrText xml:space="preserve"> PAGEREF _Toc515658355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CC268F5" w14:textId="3DEBA7AA"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6" w:history="1">
            <w:r w:rsidR="008B4BF1" w:rsidRPr="00BA7740">
              <w:rPr>
                <w:rStyle w:val="aa"/>
                <w:noProof/>
              </w:rPr>
              <w:t xml:space="preserve">4.6.2 </w:t>
            </w:r>
            <w:r w:rsidR="008B4BF1" w:rsidRPr="00BA7740">
              <w:rPr>
                <w:rStyle w:val="aa"/>
                <w:noProof/>
              </w:rPr>
              <w:t>文档对方法</w:t>
            </w:r>
            <w:r w:rsidR="008B4BF1" w:rsidRPr="00BA7740">
              <w:rPr>
                <w:rStyle w:val="aa"/>
                <w:noProof/>
              </w:rPr>
              <w:t>(PairWise)</w:t>
            </w:r>
            <w:r w:rsidR="008B4BF1">
              <w:rPr>
                <w:noProof/>
                <w:webHidden/>
              </w:rPr>
              <w:tab/>
            </w:r>
            <w:r w:rsidR="008B4BF1">
              <w:rPr>
                <w:noProof/>
                <w:webHidden/>
              </w:rPr>
              <w:fldChar w:fldCharType="begin"/>
            </w:r>
            <w:r w:rsidR="008B4BF1">
              <w:rPr>
                <w:noProof/>
                <w:webHidden/>
              </w:rPr>
              <w:instrText xml:space="preserve"> PAGEREF _Toc515658356 \h </w:instrText>
            </w:r>
            <w:r w:rsidR="008B4BF1">
              <w:rPr>
                <w:noProof/>
                <w:webHidden/>
              </w:rPr>
            </w:r>
            <w:r w:rsidR="008B4BF1">
              <w:rPr>
                <w:noProof/>
                <w:webHidden/>
              </w:rPr>
              <w:fldChar w:fldCharType="separate"/>
            </w:r>
            <w:r w:rsidR="00AD6544">
              <w:rPr>
                <w:noProof/>
                <w:webHidden/>
              </w:rPr>
              <w:t>17</w:t>
            </w:r>
            <w:r w:rsidR="008B4BF1">
              <w:rPr>
                <w:noProof/>
                <w:webHidden/>
              </w:rPr>
              <w:fldChar w:fldCharType="end"/>
            </w:r>
          </w:hyperlink>
        </w:p>
        <w:p w14:paraId="1941261F" w14:textId="5BA72EC0"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57" w:history="1">
            <w:r w:rsidR="008B4BF1" w:rsidRPr="00BA7740">
              <w:rPr>
                <w:rStyle w:val="aa"/>
                <w:noProof/>
              </w:rPr>
              <w:t xml:space="preserve">4.6.3 </w:t>
            </w:r>
            <w:r w:rsidR="008B4BF1" w:rsidRPr="00BA7740">
              <w:rPr>
                <w:rStyle w:val="aa"/>
                <w:noProof/>
              </w:rPr>
              <w:t>文档列表方法</w:t>
            </w:r>
            <w:r w:rsidR="008B4BF1" w:rsidRPr="00BA7740">
              <w:rPr>
                <w:rStyle w:val="aa"/>
                <w:noProof/>
              </w:rPr>
              <w:t>(ListWise)</w:t>
            </w:r>
            <w:r w:rsidR="008B4BF1">
              <w:rPr>
                <w:noProof/>
                <w:webHidden/>
              </w:rPr>
              <w:tab/>
            </w:r>
            <w:r w:rsidR="008B4BF1">
              <w:rPr>
                <w:noProof/>
                <w:webHidden/>
              </w:rPr>
              <w:fldChar w:fldCharType="begin"/>
            </w:r>
            <w:r w:rsidR="008B4BF1">
              <w:rPr>
                <w:noProof/>
                <w:webHidden/>
              </w:rPr>
              <w:instrText xml:space="preserve"> PAGEREF _Toc515658357 \h </w:instrText>
            </w:r>
            <w:r w:rsidR="008B4BF1">
              <w:rPr>
                <w:noProof/>
                <w:webHidden/>
              </w:rPr>
            </w:r>
            <w:r w:rsidR="008B4BF1">
              <w:rPr>
                <w:noProof/>
                <w:webHidden/>
              </w:rPr>
              <w:fldChar w:fldCharType="separate"/>
            </w:r>
            <w:r w:rsidR="00AD6544">
              <w:rPr>
                <w:noProof/>
                <w:webHidden/>
              </w:rPr>
              <w:t>18</w:t>
            </w:r>
            <w:r w:rsidR="008B4BF1">
              <w:rPr>
                <w:noProof/>
                <w:webHidden/>
              </w:rPr>
              <w:fldChar w:fldCharType="end"/>
            </w:r>
          </w:hyperlink>
        </w:p>
        <w:p w14:paraId="73601FB1" w14:textId="5DCA3FDE" w:rsidR="008B4BF1" w:rsidRDefault="00C55B4B">
          <w:pPr>
            <w:pStyle w:val="TOC1"/>
            <w:tabs>
              <w:tab w:val="right" w:leader="dot" w:pos="9174"/>
            </w:tabs>
            <w:rPr>
              <w:rFonts w:asciiTheme="minorHAnsi" w:eastAsiaTheme="minorEastAsia" w:hAnsiTheme="minorHAnsi" w:cstheme="minorBidi"/>
              <w:noProof/>
              <w:sz w:val="21"/>
            </w:rPr>
          </w:pPr>
          <w:hyperlink w:anchor="_Toc515658358" w:history="1">
            <w:r w:rsidR="008B4BF1" w:rsidRPr="00BA7740">
              <w:rPr>
                <w:rStyle w:val="aa"/>
                <w:noProof/>
              </w:rPr>
              <w:t>第五章</w:t>
            </w:r>
            <w:r w:rsidR="008B4BF1" w:rsidRPr="00BA7740">
              <w:rPr>
                <w:rStyle w:val="aa"/>
                <w:noProof/>
              </w:rPr>
              <w:t xml:space="preserve"> </w:t>
            </w:r>
            <w:r w:rsidR="008B4BF1" w:rsidRPr="00BA7740">
              <w:rPr>
                <w:rStyle w:val="aa"/>
                <w:noProof/>
              </w:rPr>
              <w:t>问答推荐系统研究与设计</w:t>
            </w:r>
            <w:r w:rsidR="008B4BF1">
              <w:rPr>
                <w:noProof/>
                <w:webHidden/>
              </w:rPr>
              <w:tab/>
            </w:r>
            <w:r w:rsidR="008B4BF1">
              <w:rPr>
                <w:noProof/>
                <w:webHidden/>
              </w:rPr>
              <w:fldChar w:fldCharType="begin"/>
            </w:r>
            <w:r w:rsidR="008B4BF1">
              <w:rPr>
                <w:noProof/>
                <w:webHidden/>
              </w:rPr>
              <w:instrText xml:space="preserve"> PAGEREF _Toc515658358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49ACBE7D" w14:textId="4C6E7E5F" w:rsidR="008B4BF1" w:rsidRDefault="00C55B4B">
          <w:pPr>
            <w:pStyle w:val="TOC2"/>
            <w:ind w:left="240"/>
            <w:rPr>
              <w:rFonts w:asciiTheme="minorHAnsi" w:eastAsiaTheme="minorEastAsia" w:hAnsiTheme="minorHAnsi" w:cstheme="minorBidi"/>
              <w:noProof/>
              <w:sz w:val="21"/>
            </w:rPr>
          </w:pPr>
          <w:hyperlink w:anchor="_Toc515658359" w:history="1">
            <w:r w:rsidR="008B4BF1" w:rsidRPr="00BA7740">
              <w:rPr>
                <w:rStyle w:val="aa"/>
                <w:noProof/>
              </w:rPr>
              <w:t xml:space="preserve">5.1 </w:t>
            </w:r>
            <w:r w:rsidR="008B4BF1" w:rsidRPr="00BA7740">
              <w:rPr>
                <w:rStyle w:val="aa"/>
                <w:noProof/>
              </w:rPr>
              <w:t>代码结构</w:t>
            </w:r>
            <w:r w:rsidR="008B4BF1">
              <w:rPr>
                <w:noProof/>
                <w:webHidden/>
              </w:rPr>
              <w:tab/>
            </w:r>
            <w:r w:rsidR="008B4BF1">
              <w:rPr>
                <w:noProof/>
                <w:webHidden/>
              </w:rPr>
              <w:fldChar w:fldCharType="begin"/>
            </w:r>
            <w:r w:rsidR="008B4BF1">
              <w:rPr>
                <w:noProof/>
                <w:webHidden/>
              </w:rPr>
              <w:instrText xml:space="preserve"> PAGEREF _Toc515658359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03149E8D" w14:textId="0F24CF94" w:rsidR="008B4BF1" w:rsidRDefault="00C55B4B">
          <w:pPr>
            <w:pStyle w:val="TOC2"/>
            <w:ind w:left="240"/>
            <w:rPr>
              <w:rFonts w:asciiTheme="minorHAnsi" w:eastAsiaTheme="minorEastAsia" w:hAnsiTheme="minorHAnsi" w:cstheme="minorBidi"/>
              <w:noProof/>
              <w:sz w:val="21"/>
            </w:rPr>
          </w:pPr>
          <w:hyperlink w:anchor="_Toc515658360" w:history="1">
            <w:r w:rsidR="008B4BF1" w:rsidRPr="00BA7740">
              <w:rPr>
                <w:rStyle w:val="aa"/>
                <w:noProof/>
              </w:rPr>
              <w:t xml:space="preserve">5.2 </w:t>
            </w:r>
            <w:r w:rsidR="008B4BF1" w:rsidRPr="00BA7740">
              <w:rPr>
                <w:rStyle w:val="aa"/>
                <w:noProof/>
              </w:rPr>
              <w:t>数据的爬取</w:t>
            </w:r>
            <w:r w:rsidR="008B4BF1">
              <w:rPr>
                <w:noProof/>
                <w:webHidden/>
              </w:rPr>
              <w:tab/>
            </w:r>
            <w:r w:rsidR="008B4BF1">
              <w:rPr>
                <w:noProof/>
                <w:webHidden/>
              </w:rPr>
              <w:fldChar w:fldCharType="begin"/>
            </w:r>
            <w:r w:rsidR="008B4BF1">
              <w:rPr>
                <w:noProof/>
                <w:webHidden/>
              </w:rPr>
              <w:instrText xml:space="preserve"> PAGEREF _Toc515658360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4913323B" w14:textId="295C781B"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1" w:history="1">
            <w:r w:rsidR="008B4BF1" w:rsidRPr="00BA7740">
              <w:rPr>
                <w:rStyle w:val="aa"/>
                <w:noProof/>
              </w:rPr>
              <w:t xml:space="preserve">5.2.1 </w:t>
            </w:r>
            <w:r w:rsidR="008B4BF1" w:rsidRPr="00BA7740">
              <w:rPr>
                <w:rStyle w:val="aa"/>
                <w:noProof/>
              </w:rPr>
              <w:t>爬虫框架选取</w:t>
            </w:r>
            <w:r w:rsidR="008B4BF1">
              <w:rPr>
                <w:noProof/>
                <w:webHidden/>
              </w:rPr>
              <w:tab/>
            </w:r>
            <w:r w:rsidR="008B4BF1">
              <w:rPr>
                <w:noProof/>
                <w:webHidden/>
              </w:rPr>
              <w:fldChar w:fldCharType="begin"/>
            </w:r>
            <w:r w:rsidR="008B4BF1">
              <w:rPr>
                <w:noProof/>
                <w:webHidden/>
              </w:rPr>
              <w:instrText xml:space="preserve"> PAGEREF _Toc515658361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007AE552" w14:textId="36AD2FAB"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2" w:history="1">
            <w:r w:rsidR="008B4BF1" w:rsidRPr="00BA7740">
              <w:rPr>
                <w:rStyle w:val="aa"/>
                <w:noProof/>
              </w:rPr>
              <w:t xml:space="preserve">5.2.2 </w:t>
            </w:r>
            <w:r w:rsidR="008B4BF1" w:rsidRPr="00BA7740">
              <w:rPr>
                <w:rStyle w:val="aa"/>
                <w:noProof/>
              </w:rPr>
              <w:t>数据结构设计</w:t>
            </w:r>
            <w:r w:rsidR="008B4BF1">
              <w:rPr>
                <w:noProof/>
                <w:webHidden/>
              </w:rPr>
              <w:tab/>
            </w:r>
            <w:r w:rsidR="008B4BF1">
              <w:rPr>
                <w:noProof/>
                <w:webHidden/>
              </w:rPr>
              <w:fldChar w:fldCharType="begin"/>
            </w:r>
            <w:r w:rsidR="008B4BF1">
              <w:rPr>
                <w:noProof/>
                <w:webHidden/>
              </w:rPr>
              <w:instrText xml:space="preserve"> PAGEREF _Toc515658362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05BC23C7" w14:textId="09D13F67"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3" w:history="1">
            <w:r w:rsidR="008B4BF1" w:rsidRPr="00BA7740">
              <w:rPr>
                <w:rStyle w:val="aa"/>
                <w:noProof/>
              </w:rPr>
              <w:t xml:space="preserve">5.2.3 </w:t>
            </w:r>
            <w:r w:rsidR="008B4BF1" w:rsidRPr="00BA7740">
              <w:rPr>
                <w:rStyle w:val="aa"/>
                <w:noProof/>
              </w:rPr>
              <w:t>爬虫代码设计</w:t>
            </w:r>
            <w:r w:rsidR="008B4BF1">
              <w:rPr>
                <w:noProof/>
                <w:webHidden/>
              </w:rPr>
              <w:tab/>
            </w:r>
            <w:r w:rsidR="008B4BF1">
              <w:rPr>
                <w:noProof/>
                <w:webHidden/>
              </w:rPr>
              <w:fldChar w:fldCharType="begin"/>
            </w:r>
            <w:r w:rsidR="008B4BF1">
              <w:rPr>
                <w:noProof/>
                <w:webHidden/>
              </w:rPr>
              <w:instrText xml:space="preserve"> PAGEREF _Toc515658363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1DB54A7C" w14:textId="55185EA7"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4" w:history="1">
            <w:r w:rsidR="008B4BF1" w:rsidRPr="00BA7740">
              <w:rPr>
                <w:rStyle w:val="aa"/>
                <w:noProof/>
              </w:rPr>
              <w:t xml:space="preserve">5.2.4 </w:t>
            </w:r>
            <w:r w:rsidR="008B4BF1" w:rsidRPr="00BA7740">
              <w:rPr>
                <w:rStyle w:val="aa"/>
                <w:noProof/>
              </w:rPr>
              <w:t>爬虫中间件设计</w:t>
            </w:r>
            <w:r w:rsidR="008B4BF1">
              <w:rPr>
                <w:noProof/>
                <w:webHidden/>
              </w:rPr>
              <w:tab/>
            </w:r>
            <w:r w:rsidR="008B4BF1">
              <w:rPr>
                <w:noProof/>
                <w:webHidden/>
              </w:rPr>
              <w:fldChar w:fldCharType="begin"/>
            </w:r>
            <w:r w:rsidR="008B4BF1">
              <w:rPr>
                <w:noProof/>
                <w:webHidden/>
              </w:rPr>
              <w:instrText xml:space="preserve"> PAGEREF _Toc515658364 \h </w:instrText>
            </w:r>
            <w:r w:rsidR="008B4BF1">
              <w:rPr>
                <w:noProof/>
                <w:webHidden/>
              </w:rPr>
            </w:r>
            <w:r w:rsidR="008B4BF1">
              <w:rPr>
                <w:noProof/>
                <w:webHidden/>
              </w:rPr>
              <w:fldChar w:fldCharType="separate"/>
            </w:r>
            <w:r w:rsidR="00AD6544">
              <w:rPr>
                <w:noProof/>
                <w:webHidden/>
              </w:rPr>
              <w:t>28</w:t>
            </w:r>
            <w:r w:rsidR="008B4BF1">
              <w:rPr>
                <w:noProof/>
                <w:webHidden/>
              </w:rPr>
              <w:fldChar w:fldCharType="end"/>
            </w:r>
          </w:hyperlink>
        </w:p>
        <w:p w14:paraId="4EF73711" w14:textId="08CCA255" w:rsidR="008B4BF1" w:rsidRDefault="00C55B4B">
          <w:pPr>
            <w:pStyle w:val="TOC2"/>
            <w:ind w:left="240"/>
            <w:rPr>
              <w:rFonts w:asciiTheme="minorHAnsi" w:eastAsiaTheme="minorEastAsia" w:hAnsiTheme="minorHAnsi" w:cstheme="minorBidi"/>
              <w:noProof/>
              <w:sz w:val="21"/>
            </w:rPr>
          </w:pPr>
          <w:hyperlink w:anchor="_Toc515658365" w:history="1">
            <w:r w:rsidR="008B4BF1" w:rsidRPr="00BA7740">
              <w:rPr>
                <w:rStyle w:val="aa"/>
                <w:noProof/>
              </w:rPr>
              <w:t xml:space="preserve">5.3 </w:t>
            </w:r>
            <w:r w:rsidR="008B4BF1" w:rsidRPr="00BA7740">
              <w:rPr>
                <w:rStyle w:val="aa"/>
                <w:noProof/>
              </w:rPr>
              <w:t>数据预处理</w:t>
            </w:r>
            <w:r w:rsidR="008B4BF1">
              <w:rPr>
                <w:noProof/>
                <w:webHidden/>
              </w:rPr>
              <w:tab/>
            </w:r>
            <w:r w:rsidR="008B4BF1">
              <w:rPr>
                <w:noProof/>
                <w:webHidden/>
              </w:rPr>
              <w:fldChar w:fldCharType="begin"/>
            </w:r>
            <w:r w:rsidR="008B4BF1">
              <w:rPr>
                <w:noProof/>
                <w:webHidden/>
              </w:rPr>
              <w:instrText xml:space="preserve"> PAGEREF _Toc515658365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7D0874AE" w14:textId="11D072AB"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6" w:history="1">
            <w:r w:rsidR="008B4BF1" w:rsidRPr="00BA7740">
              <w:rPr>
                <w:rStyle w:val="aa"/>
                <w:noProof/>
              </w:rPr>
              <w:t xml:space="preserve">5.3.1 </w:t>
            </w:r>
            <w:r w:rsidR="008B4BF1" w:rsidRPr="00BA7740">
              <w:rPr>
                <w:rStyle w:val="aa"/>
                <w:noProof/>
              </w:rPr>
              <w:t>文本特征值提取</w:t>
            </w:r>
            <w:r w:rsidR="008B4BF1">
              <w:rPr>
                <w:noProof/>
                <w:webHidden/>
              </w:rPr>
              <w:tab/>
            </w:r>
            <w:r w:rsidR="008B4BF1">
              <w:rPr>
                <w:noProof/>
                <w:webHidden/>
              </w:rPr>
              <w:fldChar w:fldCharType="begin"/>
            </w:r>
            <w:r w:rsidR="008B4BF1">
              <w:rPr>
                <w:noProof/>
                <w:webHidden/>
              </w:rPr>
              <w:instrText xml:space="preserve"> PAGEREF _Toc515658366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48713624" w14:textId="184F1B95"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7" w:history="1">
            <w:r w:rsidR="008B4BF1" w:rsidRPr="00BA7740">
              <w:rPr>
                <w:rStyle w:val="aa"/>
                <w:noProof/>
              </w:rPr>
              <w:t xml:space="preserve">5.3.2 </w:t>
            </w:r>
            <w:r w:rsidR="008B4BF1" w:rsidRPr="00BA7740">
              <w:rPr>
                <w:rStyle w:val="aa"/>
                <w:noProof/>
              </w:rPr>
              <w:t>特征值规格化</w:t>
            </w:r>
            <w:r w:rsidR="008B4BF1">
              <w:rPr>
                <w:noProof/>
                <w:webHidden/>
              </w:rPr>
              <w:tab/>
            </w:r>
            <w:r w:rsidR="008B4BF1">
              <w:rPr>
                <w:noProof/>
                <w:webHidden/>
              </w:rPr>
              <w:fldChar w:fldCharType="begin"/>
            </w:r>
            <w:r w:rsidR="008B4BF1">
              <w:rPr>
                <w:noProof/>
                <w:webHidden/>
              </w:rPr>
              <w:instrText xml:space="preserve"> PAGEREF _Toc515658367 \h </w:instrText>
            </w:r>
            <w:r w:rsidR="008B4BF1">
              <w:rPr>
                <w:noProof/>
                <w:webHidden/>
              </w:rPr>
            </w:r>
            <w:r w:rsidR="008B4BF1">
              <w:rPr>
                <w:noProof/>
                <w:webHidden/>
              </w:rPr>
              <w:fldChar w:fldCharType="separate"/>
            </w:r>
            <w:r w:rsidR="00AD6544">
              <w:rPr>
                <w:noProof/>
                <w:webHidden/>
              </w:rPr>
              <w:t>32</w:t>
            </w:r>
            <w:r w:rsidR="008B4BF1">
              <w:rPr>
                <w:noProof/>
                <w:webHidden/>
              </w:rPr>
              <w:fldChar w:fldCharType="end"/>
            </w:r>
          </w:hyperlink>
        </w:p>
        <w:p w14:paraId="3A36D187" w14:textId="4E992B75"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8" w:history="1">
            <w:r w:rsidR="008B4BF1" w:rsidRPr="00BA7740">
              <w:rPr>
                <w:rStyle w:val="aa"/>
                <w:noProof/>
              </w:rPr>
              <w:t xml:space="preserve">5.3.3 </w:t>
            </w:r>
            <w:r w:rsidR="008B4BF1" w:rsidRPr="00BA7740">
              <w:rPr>
                <w:rStyle w:val="aa"/>
                <w:noProof/>
              </w:rPr>
              <w:t>建立正向索引</w:t>
            </w:r>
            <w:r w:rsidR="008B4BF1">
              <w:rPr>
                <w:noProof/>
                <w:webHidden/>
              </w:rPr>
              <w:tab/>
            </w:r>
            <w:r w:rsidR="008B4BF1">
              <w:rPr>
                <w:noProof/>
                <w:webHidden/>
              </w:rPr>
              <w:fldChar w:fldCharType="begin"/>
            </w:r>
            <w:r w:rsidR="008B4BF1">
              <w:rPr>
                <w:noProof/>
                <w:webHidden/>
              </w:rPr>
              <w:instrText xml:space="preserve"> PAGEREF _Toc515658368 \h </w:instrText>
            </w:r>
            <w:r w:rsidR="008B4BF1">
              <w:rPr>
                <w:noProof/>
                <w:webHidden/>
              </w:rPr>
            </w:r>
            <w:r w:rsidR="008B4BF1">
              <w:rPr>
                <w:noProof/>
                <w:webHidden/>
              </w:rPr>
              <w:fldChar w:fldCharType="separate"/>
            </w:r>
            <w:r w:rsidR="00AD6544">
              <w:rPr>
                <w:noProof/>
                <w:webHidden/>
              </w:rPr>
              <w:t>33</w:t>
            </w:r>
            <w:r w:rsidR="008B4BF1">
              <w:rPr>
                <w:noProof/>
                <w:webHidden/>
              </w:rPr>
              <w:fldChar w:fldCharType="end"/>
            </w:r>
          </w:hyperlink>
        </w:p>
        <w:p w14:paraId="641108B3" w14:textId="5B5A747B"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69" w:history="1">
            <w:r w:rsidR="008B4BF1" w:rsidRPr="00BA7740">
              <w:rPr>
                <w:rStyle w:val="aa"/>
                <w:noProof/>
              </w:rPr>
              <w:t xml:space="preserve">5.3.4 </w:t>
            </w:r>
            <w:r w:rsidR="008B4BF1" w:rsidRPr="00BA7740">
              <w:rPr>
                <w:rStyle w:val="aa"/>
                <w:noProof/>
              </w:rPr>
              <w:t>建立逆向索引</w:t>
            </w:r>
            <w:r w:rsidR="008B4BF1">
              <w:rPr>
                <w:noProof/>
                <w:webHidden/>
              </w:rPr>
              <w:tab/>
            </w:r>
            <w:r w:rsidR="008B4BF1">
              <w:rPr>
                <w:noProof/>
                <w:webHidden/>
              </w:rPr>
              <w:fldChar w:fldCharType="begin"/>
            </w:r>
            <w:r w:rsidR="008B4BF1">
              <w:rPr>
                <w:noProof/>
                <w:webHidden/>
              </w:rPr>
              <w:instrText xml:space="preserve"> PAGEREF _Toc515658369 \h </w:instrText>
            </w:r>
            <w:r w:rsidR="008B4BF1">
              <w:rPr>
                <w:noProof/>
                <w:webHidden/>
              </w:rPr>
            </w:r>
            <w:r w:rsidR="008B4BF1">
              <w:rPr>
                <w:noProof/>
                <w:webHidden/>
              </w:rPr>
              <w:fldChar w:fldCharType="separate"/>
            </w:r>
            <w:r w:rsidR="00AD6544">
              <w:rPr>
                <w:noProof/>
                <w:webHidden/>
              </w:rPr>
              <w:t>34</w:t>
            </w:r>
            <w:r w:rsidR="008B4BF1">
              <w:rPr>
                <w:noProof/>
                <w:webHidden/>
              </w:rPr>
              <w:fldChar w:fldCharType="end"/>
            </w:r>
          </w:hyperlink>
        </w:p>
        <w:p w14:paraId="7C87A100" w14:textId="27A9246C"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0" w:history="1">
            <w:r w:rsidR="008B4BF1" w:rsidRPr="00BA7740">
              <w:rPr>
                <w:rStyle w:val="aa"/>
                <w:noProof/>
              </w:rPr>
              <w:t xml:space="preserve">5.3.5 </w:t>
            </w:r>
            <w:r w:rsidR="008B4BF1" w:rsidRPr="00BA7740">
              <w:rPr>
                <w:rStyle w:val="aa"/>
                <w:noProof/>
              </w:rPr>
              <w:t>相关度标记</w:t>
            </w:r>
            <w:r w:rsidR="008B4BF1">
              <w:rPr>
                <w:noProof/>
                <w:webHidden/>
              </w:rPr>
              <w:tab/>
            </w:r>
            <w:r w:rsidR="008B4BF1">
              <w:rPr>
                <w:noProof/>
                <w:webHidden/>
              </w:rPr>
              <w:fldChar w:fldCharType="begin"/>
            </w:r>
            <w:r w:rsidR="008B4BF1">
              <w:rPr>
                <w:noProof/>
                <w:webHidden/>
              </w:rPr>
              <w:instrText xml:space="preserve"> PAGEREF _Toc515658370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7A38855E" w14:textId="21A406FA" w:rsidR="008B4BF1" w:rsidRDefault="00C55B4B">
          <w:pPr>
            <w:pStyle w:val="TOC2"/>
            <w:ind w:left="240"/>
            <w:rPr>
              <w:rFonts w:asciiTheme="minorHAnsi" w:eastAsiaTheme="minorEastAsia" w:hAnsiTheme="minorHAnsi" w:cstheme="minorBidi"/>
              <w:noProof/>
              <w:sz w:val="21"/>
            </w:rPr>
          </w:pPr>
          <w:hyperlink w:anchor="_Toc515658371" w:history="1">
            <w:r w:rsidR="008B4BF1" w:rsidRPr="00BA7740">
              <w:rPr>
                <w:rStyle w:val="aa"/>
                <w:noProof/>
              </w:rPr>
              <w:t xml:space="preserve">5.4 </w:t>
            </w:r>
            <w:r w:rsidR="008B4BF1" w:rsidRPr="00BA7740">
              <w:rPr>
                <w:rStyle w:val="aa"/>
                <w:noProof/>
              </w:rPr>
              <w:t>机器学习模型</w:t>
            </w:r>
            <w:r w:rsidR="008B4BF1">
              <w:rPr>
                <w:noProof/>
                <w:webHidden/>
              </w:rPr>
              <w:tab/>
            </w:r>
            <w:r w:rsidR="008B4BF1">
              <w:rPr>
                <w:noProof/>
                <w:webHidden/>
              </w:rPr>
              <w:fldChar w:fldCharType="begin"/>
            </w:r>
            <w:r w:rsidR="008B4BF1">
              <w:rPr>
                <w:noProof/>
                <w:webHidden/>
              </w:rPr>
              <w:instrText xml:space="preserve"> PAGEREF _Toc515658371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5615777" w14:textId="6B59A68E"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2" w:history="1">
            <w:r w:rsidR="008B4BF1" w:rsidRPr="00BA7740">
              <w:rPr>
                <w:rStyle w:val="aa"/>
                <w:noProof/>
              </w:rPr>
              <w:t>5.4.1 LambdaMART</w:t>
            </w:r>
            <w:r w:rsidR="008B4BF1" w:rsidRPr="00BA7740">
              <w:rPr>
                <w:rStyle w:val="aa"/>
                <w:noProof/>
              </w:rPr>
              <w:t>模型介绍说明</w:t>
            </w:r>
            <w:r w:rsidR="008B4BF1">
              <w:rPr>
                <w:noProof/>
                <w:webHidden/>
              </w:rPr>
              <w:tab/>
            </w:r>
            <w:r w:rsidR="008B4BF1">
              <w:rPr>
                <w:noProof/>
                <w:webHidden/>
              </w:rPr>
              <w:fldChar w:fldCharType="begin"/>
            </w:r>
            <w:r w:rsidR="008B4BF1">
              <w:rPr>
                <w:noProof/>
                <w:webHidden/>
              </w:rPr>
              <w:instrText xml:space="preserve"> PAGEREF _Toc515658372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26554DB" w14:textId="5CAA9FB4"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3" w:history="1">
            <w:r w:rsidR="008B4BF1" w:rsidRPr="00BA7740">
              <w:rPr>
                <w:rStyle w:val="aa"/>
                <w:noProof/>
              </w:rPr>
              <w:t xml:space="preserve">5.4.2 </w:t>
            </w:r>
            <w:r w:rsidR="008B4BF1" w:rsidRPr="00BA7740">
              <w:rPr>
                <w:rStyle w:val="aa"/>
                <w:noProof/>
              </w:rPr>
              <w:t>特征值选取</w:t>
            </w:r>
            <w:r w:rsidR="008B4BF1">
              <w:rPr>
                <w:noProof/>
                <w:webHidden/>
              </w:rPr>
              <w:tab/>
            </w:r>
            <w:r w:rsidR="008B4BF1">
              <w:rPr>
                <w:noProof/>
                <w:webHidden/>
              </w:rPr>
              <w:fldChar w:fldCharType="begin"/>
            </w:r>
            <w:r w:rsidR="008B4BF1">
              <w:rPr>
                <w:noProof/>
                <w:webHidden/>
              </w:rPr>
              <w:instrText xml:space="preserve"> PAGEREF _Toc515658373 \h </w:instrText>
            </w:r>
            <w:r w:rsidR="008B4BF1">
              <w:rPr>
                <w:noProof/>
                <w:webHidden/>
              </w:rPr>
            </w:r>
            <w:r w:rsidR="008B4BF1">
              <w:rPr>
                <w:noProof/>
                <w:webHidden/>
              </w:rPr>
              <w:fldChar w:fldCharType="separate"/>
            </w:r>
            <w:r w:rsidR="00AD6544">
              <w:rPr>
                <w:noProof/>
                <w:webHidden/>
              </w:rPr>
              <w:t>37</w:t>
            </w:r>
            <w:r w:rsidR="008B4BF1">
              <w:rPr>
                <w:noProof/>
                <w:webHidden/>
              </w:rPr>
              <w:fldChar w:fldCharType="end"/>
            </w:r>
          </w:hyperlink>
        </w:p>
        <w:p w14:paraId="64755396" w14:textId="3C758464"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4" w:history="1">
            <w:r w:rsidR="008B4BF1" w:rsidRPr="00BA7740">
              <w:rPr>
                <w:rStyle w:val="aa"/>
                <w:noProof/>
              </w:rPr>
              <w:t xml:space="preserve">5.4.3 </w:t>
            </w:r>
            <w:r w:rsidR="008B4BF1" w:rsidRPr="00BA7740">
              <w:rPr>
                <w:rStyle w:val="aa"/>
                <w:noProof/>
              </w:rPr>
              <w:t>模型的训练</w:t>
            </w:r>
            <w:r w:rsidR="008B4BF1">
              <w:rPr>
                <w:noProof/>
                <w:webHidden/>
              </w:rPr>
              <w:tab/>
            </w:r>
            <w:r w:rsidR="008B4BF1">
              <w:rPr>
                <w:noProof/>
                <w:webHidden/>
              </w:rPr>
              <w:fldChar w:fldCharType="begin"/>
            </w:r>
            <w:r w:rsidR="008B4BF1">
              <w:rPr>
                <w:noProof/>
                <w:webHidden/>
              </w:rPr>
              <w:instrText xml:space="preserve"> PAGEREF _Toc515658374 \h </w:instrText>
            </w:r>
            <w:r w:rsidR="008B4BF1">
              <w:rPr>
                <w:noProof/>
                <w:webHidden/>
              </w:rPr>
            </w:r>
            <w:r w:rsidR="008B4BF1">
              <w:rPr>
                <w:noProof/>
                <w:webHidden/>
              </w:rPr>
              <w:fldChar w:fldCharType="separate"/>
            </w:r>
            <w:r w:rsidR="00AD6544">
              <w:rPr>
                <w:noProof/>
                <w:webHidden/>
              </w:rPr>
              <w:t>39</w:t>
            </w:r>
            <w:r w:rsidR="008B4BF1">
              <w:rPr>
                <w:noProof/>
                <w:webHidden/>
              </w:rPr>
              <w:fldChar w:fldCharType="end"/>
            </w:r>
          </w:hyperlink>
        </w:p>
        <w:p w14:paraId="04148F44" w14:textId="4B22D703" w:rsidR="008B4BF1" w:rsidRDefault="00C55B4B">
          <w:pPr>
            <w:pStyle w:val="TOC2"/>
            <w:ind w:left="240"/>
            <w:rPr>
              <w:rFonts w:asciiTheme="minorHAnsi" w:eastAsiaTheme="minorEastAsia" w:hAnsiTheme="minorHAnsi" w:cstheme="minorBidi"/>
              <w:noProof/>
              <w:sz w:val="21"/>
            </w:rPr>
          </w:pPr>
          <w:hyperlink w:anchor="_Toc515658375" w:history="1">
            <w:r w:rsidR="008B4BF1" w:rsidRPr="00BA7740">
              <w:rPr>
                <w:rStyle w:val="aa"/>
                <w:noProof/>
              </w:rPr>
              <w:t>5.5</w:t>
            </w:r>
            <w:r w:rsidR="008B4BF1" w:rsidRPr="00BA7740">
              <w:rPr>
                <w:rStyle w:val="aa"/>
                <w:noProof/>
              </w:rPr>
              <w:t>用户交互界面</w:t>
            </w:r>
            <w:r w:rsidR="008B4BF1">
              <w:rPr>
                <w:noProof/>
                <w:webHidden/>
              </w:rPr>
              <w:tab/>
            </w:r>
            <w:r w:rsidR="008B4BF1">
              <w:rPr>
                <w:noProof/>
                <w:webHidden/>
              </w:rPr>
              <w:fldChar w:fldCharType="begin"/>
            </w:r>
            <w:r w:rsidR="008B4BF1">
              <w:rPr>
                <w:noProof/>
                <w:webHidden/>
              </w:rPr>
              <w:instrText xml:space="preserve"> PAGEREF _Toc515658375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23C8DB27" w14:textId="06B0DAAA"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6" w:history="1">
            <w:r w:rsidR="008B4BF1" w:rsidRPr="00BA7740">
              <w:rPr>
                <w:rStyle w:val="aa"/>
                <w:noProof/>
              </w:rPr>
              <w:t xml:space="preserve">5.5.1 </w:t>
            </w:r>
            <w:r w:rsidR="008B4BF1" w:rsidRPr="00BA7740">
              <w:rPr>
                <w:rStyle w:val="aa"/>
                <w:noProof/>
              </w:rPr>
              <w:t>搜索主页</w:t>
            </w:r>
            <w:r w:rsidR="008B4BF1">
              <w:rPr>
                <w:noProof/>
                <w:webHidden/>
              </w:rPr>
              <w:tab/>
            </w:r>
            <w:r w:rsidR="008B4BF1">
              <w:rPr>
                <w:noProof/>
                <w:webHidden/>
              </w:rPr>
              <w:fldChar w:fldCharType="begin"/>
            </w:r>
            <w:r w:rsidR="008B4BF1">
              <w:rPr>
                <w:noProof/>
                <w:webHidden/>
              </w:rPr>
              <w:instrText xml:space="preserve"> PAGEREF _Toc515658376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6B8C2A87" w14:textId="1BA2E4A2"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7" w:history="1">
            <w:r w:rsidR="008B4BF1" w:rsidRPr="00BA7740">
              <w:rPr>
                <w:rStyle w:val="aa"/>
                <w:noProof/>
              </w:rPr>
              <w:t xml:space="preserve">5.5.2 </w:t>
            </w:r>
            <w:r w:rsidR="008B4BF1" w:rsidRPr="00BA7740">
              <w:rPr>
                <w:rStyle w:val="aa"/>
                <w:noProof/>
              </w:rPr>
              <w:t>搜索结果</w:t>
            </w:r>
            <w:r w:rsidR="008B4BF1">
              <w:rPr>
                <w:noProof/>
                <w:webHidden/>
              </w:rPr>
              <w:tab/>
            </w:r>
            <w:r w:rsidR="008B4BF1">
              <w:rPr>
                <w:noProof/>
                <w:webHidden/>
              </w:rPr>
              <w:fldChar w:fldCharType="begin"/>
            </w:r>
            <w:r w:rsidR="008B4BF1">
              <w:rPr>
                <w:noProof/>
                <w:webHidden/>
              </w:rPr>
              <w:instrText xml:space="preserve"> PAGEREF _Toc515658377 \h </w:instrText>
            </w:r>
            <w:r w:rsidR="008B4BF1">
              <w:rPr>
                <w:noProof/>
                <w:webHidden/>
              </w:rPr>
            </w:r>
            <w:r w:rsidR="008B4BF1">
              <w:rPr>
                <w:noProof/>
                <w:webHidden/>
              </w:rPr>
              <w:fldChar w:fldCharType="separate"/>
            </w:r>
            <w:r w:rsidR="00AD6544">
              <w:rPr>
                <w:noProof/>
                <w:webHidden/>
              </w:rPr>
              <w:t>43</w:t>
            </w:r>
            <w:r w:rsidR="008B4BF1">
              <w:rPr>
                <w:noProof/>
                <w:webHidden/>
              </w:rPr>
              <w:fldChar w:fldCharType="end"/>
            </w:r>
          </w:hyperlink>
        </w:p>
        <w:p w14:paraId="7B486231" w14:textId="08B47D79"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78" w:history="1">
            <w:r w:rsidR="008B4BF1" w:rsidRPr="00BA7740">
              <w:rPr>
                <w:rStyle w:val="aa"/>
                <w:noProof/>
              </w:rPr>
              <w:t xml:space="preserve">5.5.3 </w:t>
            </w:r>
            <w:r w:rsidR="008B4BF1" w:rsidRPr="00BA7740">
              <w:rPr>
                <w:rStyle w:val="aa"/>
                <w:noProof/>
              </w:rPr>
              <w:t>答案详情</w:t>
            </w:r>
            <w:r w:rsidR="008B4BF1">
              <w:rPr>
                <w:noProof/>
                <w:webHidden/>
              </w:rPr>
              <w:tab/>
            </w:r>
            <w:r w:rsidR="008B4BF1">
              <w:rPr>
                <w:noProof/>
                <w:webHidden/>
              </w:rPr>
              <w:fldChar w:fldCharType="begin"/>
            </w:r>
            <w:r w:rsidR="008B4BF1">
              <w:rPr>
                <w:noProof/>
                <w:webHidden/>
              </w:rPr>
              <w:instrText xml:space="preserve"> PAGEREF _Toc515658378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22EBFA66" w14:textId="60D7268A" w:rsidR="008B4BF1" w:rsidRDefault="00C55B4B">
          <w:pPr>
            <w:pStyle w:val="TOC2"/>
            <w:ind w:left="240"/>
            <w:rPr>
              <w:rFonts w:asciiTheme="minorHAnsi" w:eastAsiaTheme="minorEastAsia" w:hAnsiTheme="minorHAnsi" w:cstheme="minorBidi"/>
              <w:noProof/>
              <w:sz w:val="21"/>
            </w:rPr>
          </w:pPr>
          <w:hyperlink w:anchor="_Toc515658379" w:history="1">
            <w:r w:rsidR="008B4BF1" w:rsidRPr="00BA7740">
              <w:rPr>
                <w:rStyle w:val="aa"/>
                <w:noProof/>
              </w:rPr>
              <w:t xml:space="preserve">5.6 </w:t>
            </w:r>
            <w:r w:rsidR="008B4BF1" w:rsidRPr="00BA7740">
              <w:rPr>
                <w:rStyle w:val="aa"/>
                <w:noProof/>
              </w:rPr>
              <w:t>优化</w:t>
            </w:r>
            <w:r w:rsidR="008B4BF1">
              <w:rPr>
                <w:noProof/>
                <w:webHidden/>
              </w:rPr>
              <w:tab/>
            </w:r>
            <w:r w:rsidR="008B4BF1">
              <w:rPr>
                <w:noProof/>
                <w:webHidden/>
              </w:rPr>
              <w:fldChar w:fldCharType="begin"/>
            </w:r>
            <w:r w:rsidR="008B4BF1">
              <w:rPr>
                <w:noProof/>
                <w:webHidden/>
              </w:rPr>
              <w:instrText xml:space="preserve"> PAGEREF _Toc515658379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51F1D3A0" w14:textId="2CBDC81A"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80" w:history="1">
            <w:r w:rsidR="008B4BF1" w:rsidRPr="00BA7740">
              <w:rPr>
                <w:rStyle w:val="aa"/>
                <w:noProof/>
              </w:rPr>
              <w:t xml:space="preserve">5.6.1 </w:t>
            </w:r>
            <w:r w:rsidR="008B4BF1" w:rsidRPr="00BA7740">
              <w:rPr>
                <w:rStyle w:val="aa"/>
                <w:noProof/>
              </w:rPr>
              <w:t>爬虫优化</w:t>
            </w:r>
            <w:r w:rsidR="008B4BF1">
              <w:rPr>
                <w:noProof/>
                <w:webHidden/>
              </w:rPr>
              <w:tab/>
            </w:r>
            <w:r w:rsidR="008B4BF1">
              <w:rPr>
                <w:noProof/>
                <w:webHidden/>
              </w:rPr>
              <w:fldChar w:fldCharType="begin"/>
            </w:r>
            <w:r w:rsidR="008B4BF1">
              <w:rPr>
                <w:noProof/>
                <w:webHidden/>
              </w:rPr>
              <w:instrText xml:space="preserve"> PAGEREF _Toc515658380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45508049" w14:textId="5F87EBD7" w:rsidR="008B4BF1" w:rsidRDefault="00C55B4B">
          <w:pPr>
            <w:pStyle w:val="TOC3"/>
            <w:tabs>
              <w:tab w:val="right" w:leader="dot" w:pos="9174"/>
            </w:tabs>
            <w:ind w:left="720"/>
            <w:rPr>
              <w:rFonts w:asciiTheme="minorHAnsi" w:eastAsiaTheme="minorEastAsia" w:hAnsiTheme="minorHAnsi" w:cstheme="minorBidi"/>
              <w:noProof/>
              <w:sz w:val="21"/>
            </w:rPr>
          </w:pPr>
          <w:hyperlink w:anchor="_Toc515658381" w:history="1">
            <w:r w:rsidR="008B4BF1" w:rsidRPr="00BA7740">
              <w:rPr>
                <w:rStyle w:val="aa"/>
                <w:noProof/>
              </w:rPr>
              <w:t xml:space="preserve">5.6.2 </w:t>
            </w:r>
            <w:r w:rsidR="008B4BF1" w:rsidRPr="00BA7740">
              <w:rPr>
                <w:rStyle w:val="aa"/>
                <w:noProof/>
              </w:rPr>
              <w:t>数据库优化</w:t>
            </w:r>
            <w:r w:rsidR="008B4BF1">
              <w:rPr>
                <w:noProof/>
                <w:webHidden/>
              </w:rPr>
              <w:tab/>
            </w:r>
            <w:r w:rsidR="008B4BF1">
              <w:rPr>
                <w:noProof/>
                <w:webHidden/>
              </w:rPr>
              <w:fldChar w:fldCharType="begin"/>
            </w:r>
            <w:r w:rsidR="008B4BF1">
              <w:rPr>
                <w:noProof/>
                <w:webHidden/>
              </w:rPr>
              <w:instrText xml:space="preserve"> PAGEREF _Toc515658381 \h </w:instrText>
            </w:r>
            <w:r w:rsidR="008B4BF1">
              <w:rPr>
                <w:noProof/>
                <w:webHidden/>
              </w:rPr>
            </w:r>
            <w:r w:rsidR="008B4BF1">
              <w:rPr>
                <w:noProof/>
                <w:webHidden/>
              </w:rPr>
              <w:fldChar w:fldCharType="separate"/>
            </w:r>
            <w:r w:rsidR="00AD6544">
              <w:rPr>
                <w:noProof/>
                <w:webHidden/>
              </w:rPr>
              <w:t>45</w:t>
            </w:r>
            <w:r w:rsidR="008B4BF1">
              <w:rPr>
                <w:noProof/>
                <w:webHidden/>
              </w:rPr>
              <w:fldChar w:fldCharType="end"/>
            </w:r>
          </w:hyperlink>
        </w:p>
        <w:p w14:paraId="3C563E39" w14:textId="5CDF07F8" w:rsidR="008B4BF1" w:rsidRDefault="00C55B4B">
          <w:pPr>
            <w:pStyle w:val="TOC1"/>
            <w:tabs>
              <w:tab w:val="right" w:leader="dot" w:pos="9174"/>
            </w:tabs>
            <w:rPr>
              <w:rFonts w:asciiTheme="minorHAnsi" w:eastAsiaTheme="minorEastAsia" w:hAnsiTheme="minorHAnsi" w:cstheme="minorBidi"/>
              <w:noProof/>
              <w:sz w:val="21"/>
            </w:rPr>
          </w:pPr>
          <w:hyperlink w:anchor="_Toc515658382" w:history="1">
            <w:r w:rsidR="008B4BF1" w:rsidRPr="00BA7740">
              <w:rPr>
                <w:rStyle w:val="aa"/>
                <w:noProof/>
              </w:rPr>
              <w:t>第六章</w:t>
            </w:r>
            <w:r w:rsidR="008B4BF1" w:rsidRPr="00BA7740">
              <w:rPr>
                <w:rStyle w:val="aa"/>
                <w:noProof/>
              </w:rPr>
              <w:t xml:space="preserve"> </w:t>
            </w:r>
            <w:r w:rsidR="008B4BF1" w:rsidRPr="00BA7740">
              <w:rPr>
                <w:rStyle w:val="aa"/>
                <w:noProof/>
              </w:rPr>
              <w:t>系统测试</w:t>
            </w:r>
            <w:r w:rsidR="008B4BF1">
              <w:rPr>
                <w:noProof/>
                <w:webHidden/>
              </w:rPr>
              <w:tab/>
            </w:r>
            <w:r w:rsidR="008B4BF1">
              <w:rPr>
                <w:noProof/>
                <w:webHidden/>
              </w:rPr>
              <w:fldChar w:fldCharType="begin"/>
            </w:r>
            <w:r w:rsidR="008B4BF1">
              <w:rPr>
                <w:noProof/>
                <w:webHidden/>
              </w:rPr>
              <w:instrText xml:space="preserve"> PAGEREF _Toc515658382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539DD20B" w14:textId="37541EA2" w:rsidR="008B4BF1" w:rsidRDefault="00C55B4B">
          <w:pPr>
            <w:pStyle w:val="TOC2"/>
            <w:ind w:left="240"/>
            <w:rPr>
              <w:rFonts w:asciiTheme="minorHAnsi" w:eastAsiaTheme="minorEastAsia" w:hAnsiTheme="minorHAnsi" w:cstheme="minorBidi"/>
              <w:noProof/>
              <w:sz w:val="21"/>
            </w:rPr>
          </w:pPr>
          <w:hyperlink w:anchor="_Toc515658383" w:history="1">
            <w:r w:rsidR="008B4BF1" w:rsidRPr="00BA7740">
              <w:rPr>
                <w:rStyle w:val="aa"/>
                <w:noProof/>
              </w:rPr>
              <w:t xml:space="preserve">6.1 </w:t>
            </w:r>
            <w:r w:rsidR="008B4BF1" w:rsidRPr="00BA7740">
              <w:rPr>
                <w:rStyle w:val="aa"/>
                <w:noProof/>
              </w:rPr>
              <w:t>测试环境</w:t>
            </w:r>
            <w:r w:rsidR="008B4BF1">
              <w:rPr>
                <w:noProof/>
                <w:webHidden/>
              </w:rPr>
              <w:tab/>
            </w:r>
            <w:r w:rsidR="008B4BF1">
              <w:rPr>
                <w:noProof/>
                <w:webHidden/>
              </w:rPr>
              <w:fldChar w:fldCharType="begin"/>
            </w:r>
            <w:r w:rsidR="008B4BF1">
              <w:rPr>
                <w:noProof/>
                <w:webHidden/>
              </w:rPr>
              <w:instrText xml:space="preserve"> PAGEREF _Toc515658383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688FD8D2" w14:textId="64C12690" w:rsidR="008B4BF1" w:rsidRDefault="00C55B4B">
          <w:pPr>
            <w:pStyle w:val="TOC2"/>
            <w:ind w:left="240"/>
            <w:rPr>
              <w:rFonts w:asciiTheme="minorHAnsi" w:eastAsiaTheme="minorEastAsia" w:hAnsiTheme="minorHAnsi" w:cstheme="minorBidi"/>
              <w:noProof/>
              <w:sz w:val="21"/>
            </w:rPr>
          </w:pPr>
          <w:hyperlink w:anchor="_Toc515658384" w:history="1">
            <w:r w:rsidR="008B4BF1" w:rsidRPr="00BA7740">
              <w:rPr>
                <w:rStyle w:val="aa"/>
                <w:noProof/>
              </w:rPr>
              <w:t xml:space="preserve">6.2 </w:t>
            </w:r>
            <w:r w:rsidR="008B4BF1" w:rsidRPr="00BA7740">
              <w:rPr>
                <w:rStyle w:val="aa"/>
                <w:noProof/>
              </w:rPr>
              <w:t>测试用例</w:t>
            </w:r>
            <w:r w:rsidR="008B4BF1">
              <w:rPr>
                <w:noProof/>
                <w:webHidden/>
              </w:rPr>
              <w:tab/>
            </w:r>
            <w:r w:rsidR="008B4BF1">
              <w:rPr>
                <w:noProof/>
                <w:webHidden/>
              </w:rPr>
              <w:fldChar w:fldCharType="begin"/>
            </w:r>
            <w:r w:rsidR="008B4BF1">
              <w:rPr>
                <w:noProof/>
                <w:webHidden/>
              </w:rPr>
              <w:instrText xml:space="preserve"> PAGEREF _Toc515658384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717DCE8C" w14:textId="21F3B1F6" w:rsidR="008B4BF1" w:rsidRDefault="00C55B4B">
          <w:pPr>
            <w:pStyle w:val="TOC2"/>
            <w:ind w:left="240"/>
            <w:rPr>
              <w:rFonts w:asciiTheme="minorHAnsi" w:eastAsiaTheme="minorEastAsia" w:hAnsiTheme="minorHAnsi" w:cstheme="minorBidi"/>
              <w:noProof/>
              <w:sz w:val="21"/>
            </w:rPr>
          </w:pPr>
          <w:hyperlink w:anchor="_Toc515658385" w:history="1">
            <w:r w:rsidR="008B4BF1" w:rsidRPr="00BA7740">
              <w:rPr>
                <w:rStyle w:val="aa"/>
                <w:noProof/>
              </w:rPr>
              <w:t xml:space="preserve">6.3 </w:t>
            </w:r>
            <w:r w:rsidR="008B4BF1" w:rsidRPr="00BA7740">
              <w:rPr>
                <w:rStyle w:val="aa"/>
                <w:noProof/>
              </w:rPr>
              <w:t>测试结果分析</w:t>
            </w:r>
            <w:r w:rsidR="008B4BF1">
              <w:rPr>
                <w:noProof/>
                <w:webHidden/>
              </w:rPr>
              <w:tab/>
            </w:r>
            <w:r w:rsidR="008B4BF1">
              <w:rPr>
                <w:noProof/>
                <w:webHidden/>
              </w:rPr>
              <w:fldChar w:fldCharType="begin"/>
            </w:r>
            <w:r w:rsidR="008B4BF1">
              <w:rPr>
                <w:noProof/>
                <w:webHidden/>
              </w:rPr>
              <w:instrText xml:space="preserve"> PAGEREF _Toc515658385 \h </w:instrText>
            </w:r>
            <w:r w:rsidR="008B4BF1">
              <w:rPr>
                <w:noProof/>
                <w:webHidden/>
              </w:rPr>
            </w:r>
            <w:r w:rsidR="008B4BF1">
              <w:rPr>
                <w:noProof/>
                <w:webHidden/>
              </w:rPr>
              <w:fldChar w:fldCharType="separate"/>
            </w:r>
            <w:r w:rsidR="00AD6544">
              <w:rPr>
                <w:noProof/>
                <w:webHidden/>
              </w:rPr>
              <w:t>49</w:t>
            </w:r>
            <w:r w:rsidR="008B4BF1">
              <w:rPr>
                <w:noProof/>
                <w:webHidden/>
              </w:rPr>
              <w:fldChar w:fldCharType="end"/>
            </w:r>
          </w:hyperlink>
        </w:p>
        <w:p w14:paraId="0269BE09" w14:textId="7CF84671" w:rsidR="008B4BF1" w:rsidRDefault="00C55B4B">
          <w:pPr>
            <w:pStyle w:val="TOC1"/>
            <w:tabs>
              <w:tab w:val="right" w:leader="dot" w:pos="9174"/>
            </w:tabs>
            <w:rPr>
              <w:rFonts w:asciiTheme="minorHAnsi" w:eastAsiaTheme="minorEastAsia" w:hAnsiTheme="minorHAnsi" w:cstheme="minorBidi"/>
              <w:noProof/>
              <w:sz w:val="21"/>
            </w:rPr>
          </w:pPr>
          <w:hyperlink w:anchor="_Toc515658386" w:history="1">
            <w:r w:rsidR="008B4BF1" w:rsidRPr="00BA7740">
              <w:rPr>
                <w:rStyle w:val="aa"/>
                <w:noProof/>
              </w:rPr>
              <w:t>第七章</w:t>
            </w:r>
            <w:r w:rsidR="008B4BF1" w:rsidRPr="00BA7740">
              <w:rPr>
                <w:rStyle w:val="aa"/>
                <w:noProof/>
              </w:rPr>
              <w:t xml:space="preserve"> </w:t>
            </w:r>
            <w:r w:rsidR="008B4BF1" w:rsidRPr="00BA7740">
              <w:rPr>
                <w:rStyle w:val="aa"/>
                <w:noProof/>
              </w:rPr>
              <w:t>全文总结和展望</w:t>
            </w:r>
            <w:r w:rsidR="008B4BF1">
              <w:rPr>
                <w:noProof/>
                <w:webHidden/>
              </w:rPr>
              <w:tab/>
            </w:r>
            <w:r w:rsidR="008B4BF1">
              <w:rPr>
                <w:noProof/>
                <w:webHidden/>
              </w:rPr>
              <w:fldChar w:fldCharType="begin"/>
            </w:r>
            <w:r w:rsidR="008B4BF1">
              <w:rPr>
                <w:noProof/>
                <w:webHidden/>
              </w:rPr>
              <w:instrText xml:space="preserve"> PAGEREF _Toc515658386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2DAC0569" w14:textId="0A5B2062" w:rsidR="008B4BF1" w:rsidRDefault="00C55B4B">
          <w:pPr>
            <w:pStyle w:val="TOC2"/>
            <w:ind w:left="240"/>
            <w:rPr>
              <w:rFonts w:asciiTheme="minorHAnsi" w:eastAsiaTheme="minorEastAsia" w:hAnsiTheme="minorHAnsi" w:cstheme="minorBidi"/>
              <w:noProof/>
              <w:sz w:val="21"/>
            </w:rPr>
          </w:pPr>
          <w:hyperlink w:anchor="_Toc515658387" w:history="1">
            <w:r w:rsidR="008B4BF1" w:rsidRPr="00BA7740">
              <w:rPr>
                <w:rStyle w:val="aa"/>
                <w:noProof/>
              </w:rPr>
              <w:t xml:space="preserve">7.1 </w:t>
            </w:r>
            <w:r w:rsidR="008B4BF1" w:rsidRPr="00BA7740">
              <w:rPr>
                <w:rStyle w:val="aa"/>
                <w:noProof/>
              </w:rPr>
              <w:t>总结</w:t>
            </w:r>
            <w:r w:rsidR="008B4BF1">
              <w:rPr>
                <w:noProof/>
                <w:webHidden/>
              </w:rPr>
              <w:tab/>
            </w:r>
            <w:r w:rsidR="008B4BF1">
              <w:rPr>
                <w:noProof/>
                <w:webHidden/>
              </w:rPr>
              <w:fldChar w:fldCharType="begin"/>
            </w:r>
            <w:r w:rsidR="008B4BF1">
              <w:rPr>
                <w:noProof/>
                <w:webHidden/>
              </w:rPr>
              <w:instrText xml:space="preserve"> PAGEREF _Toc515658387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3B585215" w14:textId="4BE6D330" w:rsidR="008B4BF1" w:rsidRDefault="00C55B4B">
          <w:pPr>
            <w:pStyle w:val="TOC2"/>
            <w:ind w:left="240"/>
            <w:rPr>
              <w:rFonts w:asciiTheme="minorHAnsi" w:eastAsiaTheme="minorEastAsia" w:hAnsiTheme="minorHAnsi" w:cstheme="minorBidi"/>
              <w:noProof/>
              <w:sz w:val="21"/>
            </w:rPr>
          </w:pPr>
          <w:hyperlink w:anchor="_Toc515658388" w:history="1">
            <w:r w:rsidR="008B4BF1" w:rsidRPr="00BA7740">
              <w:rPr>
                <w:rStyle w:val="aa"/>
                <w:noProof/>
              </w:rPr>
              <w:t xml:space="preserve">7.2 </w:t>
            </w:r>
            <w:r w:rsidR="008B4BF1" w:rsidRPr="00BA7740">
              <w:rPr>
                <w:rStyle w:val="aa"/>
                <w:noProof/>
              </w:rPr>
              <w:t>后续工作展望</w:t>
            </w:r>
            <w:r w:rsidR="008B4BF1">
              <w:rPr>
                <w:noProof/>
                <w:webHidden/>
              </w:rPr>
              <w:tab/>
            </w:r>
            <w:r w:rsidR="008B4BF1">
              <w:rPr>
                <w:noProof/>
                <w:webHidden/>
              </w:rPr>
              <w:fldChar w:fldCharType="begin"/>
            </w:r>
            <w:r w:rsidR="008B4BF1">
              <w:rPr>
                <w:noProof/>
                <w:webHidden/>
              </w:rPr>
              <w:instrText xml:space="preserve"> PAGEREF _Toc515658388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4651BE4E" w14:textId="5BEFA959" w:rsidR="008B4BF1" w:rsidRDefault="00C55B4B">
          <w:pPr>
            <w:pStyle w:val="TOC1"/>
            <w:tabs>
              <w:tab w:val="right" w:leader="dot" w:pos="9174"/>
            </w:tabs>
            <w:rPr>
              <w:rFonts w:asciiTheme="minorHAnsi" w:eastAsiaTheme="minorEastAsia" w:hAnsiTheme="minorHAnsi" w:cstheme="minorBidi"/>
              <w:noProof/>
              <w:sz w:val="21"/>
            </w:rPr>
          </w:pPr>
          <w:hyperlink w:anchor="_Toc515658389" w:history="1">
            <w:r w:rsidR="008B4BF1" w:rsidRPr="00BA7740">
              <w:rPr>
                <w:rStyle w:val="aa"/>
                <w:noProof/>
              </w:rPr>
              <w:t>致谢</w:t>
            </w:r>
            <w:r w:rsidR="008B4BF1">
              <w:rPr>
                <w:noProof/>
                <w:webHidden/>
              </w:rPr>
              <w:tab/>
            </w:r>
            <w:r w:rsidR="008B4BF1">
              <w:rPr>
                <w:noProof/>
                <w:webHidden/>
              </w:rPr>
              <w:fldChar w:fldCharType="begin"/>
            </w:r>
            <w:r w:rsidR="008B4BF1">
              <w:rPr>
                <w:noProof/>
                <w:webHidden/>
              </w:rPr>
              <w:instrText xml:space="preserve"> PAGEREF _Toc515658389 \h </w:instrText>
            </w:r>
            <w:r w:rsidR="008B4BF1">
              <w:rPr>
                <w:noProof/>
                <w:webHidden/>
              </w:rPr>
            </w:r>
            <w:r w:rsidR="008B4BF1">
              <w:rPr>
                <w:noProof/>
                <w:webHidden/>
              </w:rPr>
              <w:fldChar w:fldCharType="separate"/>
            </w:r>
            <w:r w:rsidR="00AD6544">
              <w:rPr>
                <w:noProof/>
                <w:webHidden/>
              </w:rPr>
              <w:t>51</w:t>
            </w:r>
            <w:r w:rsidR="008B4BF1">
              <w:rPr>
                <w:noProof/>
                <w:webHidden/>
              </w:rPr>
              <w:fldChar w:fldCharType="end"/>
            </w:r>
          </w:hyperlink>
        </w:p>
        <w:p w14:paraId="48FE8589" w14:textId="1039A189" w:rsidR="008B4BF1" w:rsidRDefault="00C55B4B">
          <w:pPr>
            <w:pStyle w:val="TOC1"/>
            <w:tabs>
              <w:tab w:val="right" w:leader="dot" w:pos="9174"/>
            </w:tabs>
            <w:rPr>
              <w:rFonts w:asciiTheme="minorHAnsi" w:eastAsiaTheme="minorEastAsia" w:hAnsiTheme="minorHAnsi" w:cstheme="minorBidi"/>
              <w:noProof/>
              <w:sz w:val="21"/>
            </w:rPr>
          </w:pPr>
          <w:hyperlink w:anchor="_Toc515658390" w:history="1">
            <w:r w:rsidR="008B4BF1" w:rsidRPr="00BA7740">
              <w:rPr>
                <w:rStyle w:val="aa"/>
                <w:noProof/>
              </w:rPr>
              <w:t>参考文献</w:t>
            </w:r>
            <w:r w:rsidR="008B4BF1">
              <w:rPr>
                <w:noProof/>
                <w:webHidden/>
              </w:rPr>
              <w:tab/>
            </w:r>
            <w:r w:rsidR="008B4BF1">
              <w:rPr>
                <w:noProof/>
                <w:webHidden/>
              </w:rPr>
              <w:fldChar w:fldCharType="begin"/>
            </w:r>
            <w:r w:rsidR="008B4BF1">
              <w:rPr>
                <w:noProof/>
                <w:webHidden/>
              </w:rPr>
              <w:instrText xml:space="preserve"> PAGEREF _Toc515658390 \h </w:instrText>
            </w:r>
            <w:r w:rsidR="008B4BF1">
              <w:rPr>
                <w:noProof/>
                <w:webHidden/>
              </w:rPr>
            </w:r>
            <w:r w:rsidR="008B4BF1">
              <w:rPr>
                <w:noProof/>
                <w:webHidden/>
              </w:rPr>
              <w:fldChar w:fldCharType="separate"/>
            </w:r>
            <w:r w:rsidR="00AD6544">
              <w:rPr>
                <w:noProof/>
                <w:webHidden/>
              </w:rPr>
              <w:t>52</w:t>
            </w:r>
            <w:r w:rsidR="008B4BF1">
              <w:rPr>
                <w:noProof/>
                <w:webHidden/>
              </w:rPr>
              <w:fldChar w:fldCharType="end"/>
            </w:r>
          </w:hyperlink>
        </w:p>
        <w:p w14:paraId="2BC719E5" w14:textId="2EDF60F4" w:rsidR="001A0FC3" w:rsidRDefault="005F501B" w:rsidP="00D91556">
          <w:pPr>
            <w:ind w:firstLineChars="0" w:firstLine="0"/>
            <w:sectPr w:rsidR="001A0FC3" w:rsidSect="00003F7A">
              <w:headerReference w:type="even" r:id="rId19"/>
              <w:headerReference w:type="default" r:id="rId20"/>
              <w:footerReference w:type="even" r:id="rId21"/>
              <w:footerReference w:type="default" r:id="rId22"/>
              <w:pgSz w:w="11906" w:h="16838"/>
              <w:pgMar w:top="1361" w:right="1361" w:bottom="1361" w:left="1361" w:header="1134" w:footer="1134" w:gutter="0"/>
              <w:cols w:space="425"/>
              <w:docGrid w:type="lines" w:linePitch="326"/>
            </w:sectPr>
          </w:pPr>
          <w:r>
            <w:rPr>
              <w:rFonts w:eastAsia="黑体"/>
            </w:rPr>
            <w:fldChar w:fldCharType="end"/>
          </w:r>
        </w:p>
      </w:sdtContent>
    </w:sdt>
    <w:bookmarkStart w:id="4" w:name="_Toc466640251" w:displacedByCustomXml="prev"/>
    <w:bookmarkStart w:id="5" w:name="_Toc466640319" w:displacedByCustomXml="prev"/>
    <w:bookmarkStart w:id="6" w:name="_Toc466640587" w:displacedByCustomXml="prev"/>
    <w:bookmarkStart w:id="7" w:name="_Toc466640616" w:displacedByCustomXml="prev"/>
    <w:p w14:paraId="10392941" w14:textId="19F3BAA9" w:rsidR="00A05DC9" w:rsidRPr="005820B0" w:rsidRDefault="00A360EE" w:rsidP="00A35AF4">
      <w:pPr>
        <w:pStyle w:val="1"/>
        <w:keepNext w:val="0"/>
        <w:keepLines w:val="0"/>
      </w:pPr>
      <w:bookmarkStart w:id="8" w:name="_Toc515658325"/>
      <w:r>
        <w:rPr>
          <w:rFonts w:hint="eastAsia"/>
        </w:rPr>
        <w:lastRenderedPageBreak/>
        <w:t xml:space="preserve"> </w:t>
      </w:r>
      <w:proofErr w:type="gramStart"/>
      <w:r w:rsidR="00A05DC9" w:rsidRPr="005820B0">
        <w:rPr>
          <w:rFonts w:hint="eastAsia"/>
        </w:rPr>
        <w:t>绪</w:t>
      </w:r>
      <w:proofErr w:type="gramEnd"/>
      <w:r w:rsidR="00A05DC9" w:rsidRPr="005820B0">
        <w:rPr>
          <w:rFonts w:hint="eastAsia"/>
        </w:rPr>
        <w:t xml:space="preserve"> </w:t>
      </w:r>
      <w:r w:rsidR="00A05DC9" w:rsidRPr="005820B0">
        <w:rPr>
          <w:rFonts w:hint="eastAsia"/>
        </w:rPr>
        <w:t>论</w:t>
      </w:r>
      <w:bookmarkEnd w:id="7"/>
      <w:bookmarkEnd w:id="6"/>
      <w:bookmarkEnd w:id="5"/>
      <w:bookmarkEnd w:id="4"/>
      <w:bookmarkEnd w:id="8"/>
    </w:p>
    <w:p w14:paraId="7BF06BE4" w14:textId="77777777" w:rsidR="00384435" w:rsidRPr="00A360EE" w:rsidRDefault="00A05DC9" w:rsidP="00A360EE">
      <w:pPr>
        <w:pStyle w:val="2"/>
      </w:pPr>
      <w:bookmarkStart w:id="9" w:name="_Toc515658326"/>
      <w:r w:rsidRPr="00A360EE">
        <w:rPr>
          <w:rFonts w:hint="eastAsia"/>
        </w:rPr>
        <w:t>1</w:t>
      </w:r>
      <w:r w:rsidR="00AC63F0" w:rsidRPr="00A360EE">
        <w:rPr>
          <w:rFonts w:hint="eastAsia"/>
        </w:rPr>
        <w:t>.</w:t>
      </w:r>
      <w:r w:rsidRPr="00A360EE">
        <w:t xml:space="preserve">1 </w:t>
      </w:r>
      <w:r w:rsidRPr="00A360EE">
        <w:t>研究工作背景和意义</w:t>
      </w:r>
      <w:bookmarkEnd w:id="9"/>
    </w:p>
    <w:p w14:paraId="5B0D5093" w14:textId="4B84A54B" w:rsidR="000C58D6" w:rsidRDefault="000C58D6" w:rsidP="000C58D6">
      <w:pPr>
        <w:ind w:firstLine="480"/>
      </w:pPr>
      <w:r>
        <w:rPr>
          <w:rFonts w:hint="eastAsia"/>
        </w:rPr>
        <w:t>互联网高速发展的时代</w:t>
      </w:r>
      <w:r>
        <w:rPr>
          <w:rFonts w:hint="eastAsia"/>
        </w:rPr>
        <w:t>,</w:t>
      </w:r>
      <w:r>
        <w:rPr>
          <w:rFonts w:hint="eastAsia"/>
        </w:rPr>
        <w:t>搜索引擎作为互联网接口</w:t>
      </w:r>
      <w:r w:rsidR="00E37255">
        <w:rPr>
          <w:rFonts w:hint="eastAsia"/>
        </w:rPr>
        <w:t>，</w:t>
      </w:r>
      <w:r>
        <w:rPr>
          <w:rFonts w:hint="eastAsia"/>
        </w:rPr>
        <w:t>相关技术也如雨后春笋般从出不穷</w:t>
      </w:r>
      <w:r w:rsidR="00840E1B">
        <w:rPr>
          <w:rFonts w:hint="eastAsia"/>
        </w:rPr>
        <w:t>。</w:t>
      </w:r>
      <w:r>
        <w:rPr>
          <w:rFonts w:hint="eastAsia"/>
        </w:rPr>
        <w:t>传统搜索引擎包含了搜索引擎爬虫网页爬取</w:t>
      </w:r>
      <w:r w:rsidR="00E37255">
        <w:rPr>
          <w:rFonts w:hint="eastAsia"/>
        </w:rPr>
        <w:t>，</w:t>
      </w:r>
      <w:r>
        <w:rPr>
          <w:rFonts w:hint="eastAsia"/>
        </w:rPr>
        <w:t>索引建立</w:t>
      </w:r>
      <w:r w:rsidR="00E37255">
        <w:rPr>
          <w:rFonts w:hint="eastAsia"/>
        </w:rPr>
        <w:t>，</w:t>
      </w:r>
      <w:r>
        <w:rPr>
          <w:rFonts w:hint="eastAsia"/>
        </w:rPr>
        <w:t>内容检索</w:t>
      </w:r>
      <w:r w:rsidR="00E37255">
        <w:rPr>
          <w:rFonts w:hint="eastAsia"/>
        </w:rPr>
        <w:t>，</w:t>
      </w:r>
      <w:r>
        <w:rPr>
          <w:rFonts w:hint="eastAsia"/>
        </w:rPr>
        <w:t>结果排序四个过程</w:t>
      </w:r>
      <w:r w:rsidR="00E37255">
        <w:rPr>
          <w:rFonts w:hint="eastAsia"/>
        </w:rPr>
        <w:t>，</w:t>
      </w:r>
      <w:r>
        <w:rPr>
          <w:rFonts w:hint="eastAsia"/>
        </w:rPr>
        <w:t>其中结果排序起初来用人工拟合公式的方式计算网页的相关度</w:t>
      </w:r>
      <w:r w:rsidR="00E37255">
        <w:rPr>
          <w:rFonts w:hint="eastAsia"/>
        </w:rPr>
        <w:t>。</w:t>
      </w:r>
      <w:r>
        <w:rPr>
          <w:rFonts w:hint="eastAsia"/>
        </w:rPr>
        <w:t>而现今在当前热门的机器学习领域的带领下</w:t>
      </w:r>
      <w:r w:rsidR="00E37255">
        <w:rPr>
          <w:rFonts w:hint="eastAsia"/>
        </w:rPr>
        <w:t>，</w:t>
      </w:r>
      <w:r>
        <w:rPr>
          <w:rFonts w:hint="eastAsia"/>
        </w:rPr>
        <w:t>出现了机器学习和搜索引擎结合下的产物</w:t>
      </w:r>
      <w:r>
        <w:rPr>
          <w:rFonts w:hint="eastAsia"/>
        </w:rPr>
        <w:t>L</w:t>
      </w:r>
      <w:r>
        <w:t>TR</w:t>
      </w:r>
      <w:r w:rsidR="00E37255">
        <w:rPr>
          <w:rFonts w:hint="eastAsia"/>
        </w:rPr>
        <w:t>，</w:t>
      </w:r>
      <w:r>
        <w:rPr>
          <w:rFonts w:hint="eastAsia"/>
        </w:rPr>
        <w:t>解决了网页排序中要考虑的因素越来越多的</w:t>
      </w:r>
      <w:r w:rsidR="00E37255">
        <w:rPr>
          <w:rFonts w:hint="eastAsia"/>
        </w:rPr>
        <w:t>，</w:t>
      </w:r>
      <w:r>
        <w:rPr>
          <w:rFonts w:hint="eastAsia"/>
        </w:rPr>
        <w:t>从而无法继续采用人工拟合的方式计算相关度的问题</w:t>
      </w:r>
      <w:r w:rsidR="00E37255">
        <w:rPr>
          <w:rFonts w:hint="eastAsia"/>
        </w:rPr>
        <w:t>。</w:t>
      </w:r>
    </w:p>
    <w:p w14:paraId="61D353B1" w14:textId="001BBF8F" w:rsidR="00FF03FC" w:rsidRPr="00A07E1B" w:rsidRDefault="00743EB0" w:rsidP="000C58D6">
      <w:pPr>
        <w:ind w:firstLine="480"/>
      </w:pPr>
      <w:r>
        <w:rPr>
          <w:rFonts w:hint="eastAsia"/>
        </w:rPr>
        <w:t>所以就有了本课题</w:t>
      </w:r>
      <w:r w:rsidR="00E37255">
        <w:rPr>
          <w:rFonts w:hint="eastAsia"/>
        </w:rPr>
        <w:t>，</w:t>
      </w:r>
      <w:r>
        <w:rPr>
          <w:rFonts w:hint="eastAsia"/>
        </w:rPr>
        <w:t>基于机器学习实现一个</w:t>
      </w:r>
      <w:r w:rsidR="008E12B1">
        <w:rPr>
          <w:rFonts w:hint="eastAsia"/>
        </w:rPr>
        <w:t>问答推荐系统</w:t>
      </w:r>
      <w:r w:rsidR="00B2499C">
        <w:rPr>
          <w:rFonts w:hint="eastAsia"/>
        </w:rPr>
        <w:t>，即用户输入问题，显示相关答案，本质上和搜索引擎相似。</w:t>
      </w:r>
      <w:r>
        <w:rPr>
          <w:rFonts w:hint="eastAsia"/>
        </w:rPr>
        <w:t>本文</w:t>
      </w:r>
      <w:r w:rsidR="00AE5BE6">
        <w:rPr>
          <w:rFonts w:hint="eastAsia"/>
        </w:rPr>
        <w:t>设计的是一个问题答案匹配的搜索引擎</w:t>
      </w:r>
      <w:r w:rsidR="00E37255">
        <w:rPr>
          <w:rFonts w:hint="eastAsia"/>
        </w:rPr>
        <w:t>，</w:t>
      </w:r>
      <w:r w:rsidR="00AE5BE6">
        <w:rPr>
          <w:rFonts w:hint="eastAsia"/>
        </w:rPr>
        <w:t>数据源来自于知乎网</w:t>
      </w:r>
      <w:r w:rsidR="00286888">
        <w:rPr>
          <w:rFonts w:hint="eastAsia"/>
        </w:rPr>
        <w:t>，</w:t>
      </w:r>
      <w:r w:rsidR="00AE5BE6">
        <w:rPr>
          <w:rFonts w:hint="eastAsia"/>
        </w:rPr>
        <w:t>需要自己编写爬虫爬取</w:t>
      </w:r>
      <w:r w:rsidR="00286888">
        <w:rPr>
          <w:rFonts w:hint="eastAsia"/>
        </w:rPr>
        <w:t>，</w:t>
      </w:r>
      <w:r w:rsidR="00692A96">
        <w:rPr>
          <w:rFonts w:hint="eastAsia"/>
        </w:rPr>
        <w:t>使用合适的模型</w:t>
      </w:r>
      <w:r w:rsidR="00286888">
        <w:rPr>
          <w:rFonts w:hint="eastAsia"/>
        </w:rPr>
        <w:t>，</w:t>
      </w:r>
      <w:r w:rsidR="00692A96">
        <w:rPr>
          <w:rFonts w:hint="eastAsia"/>
        </w:rPr>
        <w:t>训练该模型后</w:t>
      </w:r>
      <w:r w:rsidR="00286888">
        <w:rPr>
          <w:rFonts w:hint="eastAsia"/>
        </w:rPr>
        <w:t>，</w:t>
      </w:r>
      <w:r w:rsidR="00692A96">
        <w:rPr>
          <w:rFonts w:hint="eastAsia"/>
        </w:rPr>
        <w:t>利用训练好的模型为核心</w:t>
      </w:r>
      <w:r w:rsidR="00286888">
        <w:rPr>
          <w:rFonts w:hint="eastAsia"/>
        </w:rPr>
        <w:t>，</w:t>
      </w:r>
      <w:r w:rsidR="00692A96">
        <w:rPr>
          <w:rFonts w:hint="eastAsia"/>
        </w:rPr>
        <w:t>实现一个问题答案搜索引擎</w:t>
      </w:r>
      <w:r w:rsidR="00C13402">
        <w:rPr>
          <w:rFonts w:hint="eastAsia"/>
        </w:rPr>
        <w:t>。</w:t>
      </w:r>
    </w:p>
    <w:p w14:paraId="6FA912BE" w14:textId="77777777" w:rsidR="00E60DB7" w:rsidRPr="00B13683" w:rsidRDefault="00E60DB7" w:rsidP="00A360EE">
      <w:pPr>
        <w:pStyle w:val="2"/>
      </w:pPr>
      <w:bookmarkStart w:id="10" w:name="_Toc515658327"/>
      <w:r w:rsidRPr="00B13683">
        <w:t>1</w:t>
      </w:r>
      <w:r w:rsidR="00AC63F0">
        <w:rPr>
          <w:rFonts w:hint="eastAsia"/>
        </w:rPr>
        <w:t>.</w:t>
      </w:r>
      <w:r w:rsidRPr="00B13683">
        <w:t xml:space="preserve">2 </w:t>
      </w:r>
      <w:r w:rsidRPr="00B13683">
        <w:t>机器</w:t>
      </w:r>
      <w:r w:rsidR="002E5D5F" w:rsidRPr="00B13683">
        <w:t>学习国内外研究历史和现状</w:t>
      </w:r>
      <w:bookmarkEnd w:id="10"/>
    </w:p>
    <w:p w14:paraId="05B5B4D6" w14:textId="4A01396B" w:rsidR="0016280F" w:rsidRDefault="0016280F" w:rsidP="0016280F">
      <w:pPr>
        <w:ind w:firstLineChars="0" w:firstLine="480"/>
      </w:pPr>
      <w:r>
        <w:t>当谷歌的</w:t>
      </w:r>
      <w:r w:rsidR="00FE347F">
        <w:t>A</w:t>
      </w:r>
      <w:r>
        <w:t>lphago</w:t>
      </w:r>
      <w:r>
        <w:t>出现在世人面前并且击败了九段围棋高手李世石之后，机器学习算是正式进入了大众的视野，各大高校也纷纷开始了有关课题的学习和研究工作。那究竟什么是机器学习呢，我们先从学习的</w:t>
      </w:r>
      <w:r>
        <w:rPr>
          <w:rFonts w:hint="eastAsia"/>
        </w:rPr>
        <w:t>定义说起。</w:t>
      </w:r>
      <w:r w:rsidRPr="00183D39">
        <w:rPr>
          <w:rFonts w:hint="eastAsia"/>
        </w:rPr>
        <w:t xml:space="preserve"> </w:t>
      </w:r>
      <w:r>
        <w:rPr>
          <w:rFonts w:hint="eastAsia"/>
        </w:rPr>
        <w:t>按照人工智能大师西蒙的说法，学习就是系统在不断重复的工作中对本身能力的增强或者改进，使得下一次的执行相同任务或类似的任务的时候，会比之前做的更好更出色或者效率更高。</w:t>
      </w:r>
    </w:p>
    <w:p w14:paraId="26E72C71" w14:textId="4143FC17" w:rsidR="0016280F" w:rsidRPr="00183D39" w:rsidRDefault="0016280F" w:rsidP="0016280F">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w:t>
      </w:r>
    </w:p>
    <w:p w14:paraId="4440EA46" w14:textId="0B254A58"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AD6544">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0ECF3D8A"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9D1DA8">
        <w:rPr>
          <w:rFonts w:hint="eastAsia"/>
        </w:rPr>
        <w:t>“</w:t>
      </w:r>
      <w:r w:rsidR="00A4715F">
        <w:t>逻</w:t>
      </w:r>
      <w:r w:rsidR="00A4715F">
        <w:lastRenderedPageBreak/>
        <w:t>辑推理家</w:t>
      </w:r>
      <w:r w:rsidR="009D1DA8">
        <w:rPr>
          <w:rFonts w:hint="eastAsia"/>
        </w:rPr>
        <w:t>”</w:t>
      </w:r>
      <w:r w:rsidR="00A4715F">
        <w:t>程序以及之后的</w:t>
      </w:r>
      <w:r w:rsidR="002D3FB2">
        <w:rPr>
          <w:rFonts w:hint="eastAsia"/>
        </w:rPr>
        <w:t>“</w:t>
      </w:r>
      <w:r w:rsidR="00A4715F">
        <w:t>通用问题求解</w:t>
      </w:r>
      <w:r w:rsidR="002D3FB2">
        <w:rPr>
          <w:rFonts w:hint="eastAsia"/>
        </w:rPr>
        <w:t>”</w:t>
      </w:r>
      <w:r w:rsidR="00A4715F">
        <w:t>程序等</w:t>
      </w:r>
      <w:r w:rsidR="00A25CBF">
        <w:t>。</w:t>
      </w:r>
      <w:r w:rsidR="00A4715F">
        <w:t>其中</w:t>
      </w:r>
      <w:r w:rsidR="009D1DA8" w:rsidRPr="009D1DA8">
        <w:rPr>
          <w:rFonts w:hint="eastAsia"/>
        </w:rPr>
        <w:t>“</w:t>
      </w:r>
      <w:r w:rsidR="006C7F07">
        <w:t>逻辑推理家</w:t>
      </w:r>
      <w:r w:rsidR="009D1DA8" w:rsidRPr="009D1DA8">
        <w:rPr>
          <w:rFonts w:hint="eastAsia"/>
        </w:rPr>
        <w:t>”</w:t>
      </w:r>
      <w:r w:rsidR="007D3517" w:rsidRPr="007D3517">
        <w:rPr>
          <w:vertAlign w:val="superscript"/>
        </w:rPr>
        <w:fldChar w:fldCharType="begin"/>
      </w:r>
      <w:r w:rsidR="007D3517" w:rsidRPr="007D3517">
        <w:rPr>
          <w:vertAlign w:val="superscript"/>
        </w:rPr>
        <w:instrText xml:space="preserve"> </w:instrText>
      </w:r>
      <w:r w:rsidR="007D3517" w:rsidRPr="007D3517">
        <w:rPr>
          <w:rFonts w:hint="eastAsia"/>
          <w:vertAlign w:val="superscript"/>
        </w:rPr>
        <w:instrText>REF _Ref515564262 \r \h</w:instrText>
      </w:r>
      <w:r w:rsidR="007D3517" w:rsidRPr="007D3517">
        <w:rPr>
          <w:vertAlign w:val="superscript"/>
        </w:rPr>
        <w:instrText xml:space="preserve">  \* MERGEFORMAT </w:instrText>
      </w:r>
      <w:r w:rsidR="007D3517" w:rsidRPr="007D3517">
        <w:rPr>
          <w:vertAlign w:val="superscript"/>
        </w:rPr>
      </w:r>
      <w:r w:rsidR="007D3517" w:rsidRPr="007D3517">
        <w:rPr>
          <w:vertAlign w:val="superscript"/>
        </w:rPr>
        <w:fldChar w:fldCharType="separate"/>
      </w:r>
      <w:r w:rsidR="007D3517" w:rsidRPr="007D3517">
        <w:rPr>
          <w:vertAlign w:val="superscript"/>
        </w:rPr>
        <w:t>[1]</w:t>
      </w:r>
      <w:r w:rsidR="007D3517" w:rsidRPr="007D3517">
        <w:rPr>
          <w:vertAlign w:val="superscript"/>
        </w:rPr>
        <w:fldChar w:fldCharType="end"/>
      </w:r>
      <w:r w:rsidR="006C7F07">
        <w:t>程序在</w:t>
      </w:r>
      <w:r w:rsidR="006C7F07">
        <w:rPr>
          <w:rFonts w:hint="eastAsia"/>
        </w:rPr>
        <w:t>1952</w:t>
      </w:r>
      <w:r w:rsidR="006C7F07">
        <w:rPr>
          <w:rFonts w:hint="eastAsia"/>
        </w:rPr>
        <w:t>年就证明了</w:t>
      </w:r>
      <w:r w:rsidR="004B7377">
        <w:rPr>
          <w:rFonts w:hint="eastAsia"/>
        </w:rPr>
        <w:t>《</w:t>
      </w:r>
      <w:r w:rsidR="006C7F07">
        <w:rPr>
          <w:rFonts w:hint="eastAsia"/>
        </w:rPr>
        <w:t>数学原理</w:t>
      </w:r>
      <w:r w:rsidR="004B7377">
        <w:rPr>
          <w:rFonts w:hint="eastAsia"/>
        </w:rPr>
        <w: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8930B6">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3B4DAD1A"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801F41" w:rsidRPr="00801F41">
        <w:rPr>
          <w:vertAlign w:val="superscript"/>
        </w:rPr>
        <w:fldChar w:fldCharType="begin"/>
      </w:r>
      <w:r w:rsidR="00801F41" w:rsidRPr="00801F41">
        <w:rPr>
          <w:vertAlign w:val="superscript"/>
        </w:rPr>
        <w:instrText xml:space="preserve"> REF _Ref515564536 \r \h  \* MERGEFORMAT </w:instrText>
      </w:r>
      <w:r w:rsidR="00801F41" w:rsidRPr="00801F41">
        <w:rPr>
          <w:vertAlign w:val="superscript"/>
        </w:rPr>
      </w:r>
      <w:r w:rsidR="00801F41" w:rsidRPr="00801F41">
        <w:rPr>
          <w:vertAlign w:val="superscript"/>
        </w:rPr>
        <w:fldChar w:fldCharType="separate"/>
      </w:r>
      <w:r w:rsidR="00801F41" w:rsidRPr="00801F41">
        <w:rPr>
          <w:vertAlign w:val="superscript"/>
        </w:rPr>
        <w:t>[2]</w:t>
      </w:r>
      <w:r w:rsidR="00801F41" w:rsidRPr="00801F41">
        <w:rPr>
          <w:vertAlign w:val="superscript"/>
        </w:rPr>
        <w:fldChar w:fldCharType="end"/>
      </w:r>
      <w:r w:rsidR="00A25CBF">
        <w:t>，</w:t>
      </w:r>
      <w:r>
        <w:t>认为要让机器智能</w:t>
      </w:r>
      <w:r w:rsidR="00A25CBF">
        <w:t>，</w:t>
      </w:r>
      <w:r>
        <w:t>必须得先让机器有知识</w:t>
      </w:r>
      <w:r w:rsidR="00A25CBF">
        <w:t>，</w:t>
      </w:r>
      <w:r w:rsidR="00D75C11">
        <w:t>于是</w:t>
      </w:r>
      <w:r w:rsidR="00BA7137">
        <w:rPr>
          <w:rFonts w:hint="eastAsia"/>
        </w:rPr>
        <w:t>从</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926DA">
        <w:rPr>
          <w:rFonts w:hint="eastAsia"/>
        </w:rPr>
        <w:t>：</w:t>
      </w:r>
      <w:r w:rsidR="0078491C">
        <w:t>机器要是能自己学习就好</w:t>
      </w:r>
      <w:r w:rsidR="0078491C">
        <w:rPr>
          <w:rFonts w:hint="eastAsia"/>
        </w:rPr>
        <w:t>了</w:t>
      </w:r>
      <w:r w:rsidR="00A25CBF">
        <w:t>。</w:t>
      </w:r>
      <w:r w:rsidR="00D41D2E">
        <w:t>这也就是机器学习</w:t>
      </w:r>
      <w:r w:rsidR="00065F48">
        <w:rPr>
          <w:rFonts w:hint="eastAsia"/>
        </w:rPr>
        <w:t>产生</w:t>
      </w:r>
      <w:r w:rsidR="00BB1E55">
        <w:t>的必然性</w:t>
      </w:r>
      <w:r w:rsidR="00A25CBF">
        <w:t>。</w:t>
      </w:r>
    </w:p>
    <w:p w14:paraId="690E1BFE" w14:textId="77777777" w:rsidR="002E5D5F" w:rsidRDefault="002E5D5F" w:rsidP="00A360EE">
      <w:pPr>
        <w:pStyle w:val="2"/>
      </w:pPr>
      <w:bookmarkStart w:id="11" w:name="_Toc515658328"/>
      <w:r w:rsidRPr="00B13683">
        <w:rPr>
          <w:rFonts w:hint="eastAsia"/>
        </w:rPr>
        <w:t>1</w:t>
      </w:r>
      <w:r w:rsidR="00AC63F0">
        <w:rPr>
          <w:rFonts w:hint="eastAsia"/>
        </w:rPr>
        <w:t>.</w:t>
      </w:r>
      <w:r w:rsidRPr="00B13683">
        <w:t>3 LTR</w:t>
      </w:r>
      <w:r w:rsidRPr="00B13683">
        <w:t>研究</w:t>
      </w:r>
      <w:r w:rsidR="00F72DD0">
        <w:rPr>
          <w:rFonts w:hint="eastAsia"/>
        </w:rPr>
        <w:t>背景和</w:t>
      </w:r>
      <w:r w:rsidRPr="00B13683">
        <w:t>现状</w:t>
      </w:r>
      <w:bookmarkEnd w:id="11"/>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0E04CC8" w:rsidR="001430B4" w:rsidRPr="00801CA4" w:rsidRDefault="001430B4" w:rsidP="00F71B35">
      <w:pPr>
        <w:ind w:firstLine="480"/>
      </w:pPr>
      <w:r>
        <w:rPr>
          <w:rFonts w:hint="eastAsia"/>
        </w:rPr>
        <w:t>另一方面</w:t>
      </w:r>
      <w:r w:rsidR="006867F7">
        <w:rPr>
          <w:rFonts w:hint="eastAsia"/>
        </w:rPr>
        <w:t>原因是</w:t>
      </w:r>
      <w:r w:rsidR="007926DA">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w:t>
      </w:r>
      <w:r w:rsidR="000767BA">
        <w:rPr>
          <w:rFonts w:hint="eastAsia"/>
        </w:rPr>
        <w:t>而有效</w:t>
      </w:r>
      <w:r w:rsidR="00A25CBF">
        <w:rPr>
          <w:rFonts w:hint="eastAsia"/>
        </w:rPr>
        <w:t>。</w:t>
      </w:r>
    </w:p>
    <w:p w14:paraId="73CBDC86" w14:textId="0CEF5736" w:rsidR="00142F93" w:rsidRDefault="00142F93" w:rsidP="00A360EE">
      <w:pPr>
        <w:pStyle w:val="2"/>
      </w:pPr>
      <w:bookmarkStart w:id="12" w:name="_Toc515658329"/>
      <w:r w:rsidRPr="00B13683">
        <w:rPr>
          <w:rFonts w:hint="eastAsia"/>
        </w:rPr>
        <w:t>1</w:t>
      </w:r>
      <w:r>
        <w:rPr>
          <w:rFonts w:hint="eastAsia"/>
        </w:rPr>
        <w:t>.</w:t>
      </w:r>
      <w:r>
        <w:t>4</w:t>
      </w:r>
      <w:r w:rsidRPr="00B13683">
        <w:t xml:space="preserve"> </w:t>
      </w:r>
      <w:r>
        <w:rPr>
          <w:rFonts w:hint="eastAsia"/>
        </w:rPr>
        <w:t>本文的主要创新点</w:t>
      </w:r>
      <w:bookmarkEnd w:id="12"/>
    </w:p>
    <w:p w14:paraId="54F15B27" w14:textId="25B47BC5" w:rsidR="00C3755F" w:rsidRDefault="00C3755F" w:rsidP="00C3755F">
      <w:pPr>
        <w:ind w:firstLine="480"/>
      </w:pPr>
      <w:r>
        <w:rPr>
          <w:rFonts w:hint="eastAsia"/>
        </w:rPr>
        <w:t>本论文以</w:t>
      </w:r>
      <w:r w:rsidR="003F3CDF">
        <w:rPr>
          <w:rFonts w:hint="eastAsia"/>
        </w:rPr>
        <w:t>L</w:t>
      </w:r>
      <w:r w:rsidR="003F3CDF">
        <w:t>TR</w:t>
      </w:r>
      <w:r w:rsidR="00EB6740">
        <w:rPr>
          <w:rFonts w:hint="eastAsia"/>
        </w:rPr>
        <w:t>思想</w:t>
      </w:r>
      <w:r w:rsidR="00D33F8F">
        <w:rPr>
          <w:rFonts w:hint="eastAsia"/>
        </w:rPr>
        <w:t>中的</w:t>
      </w:r>
      <w:r w:rsidR="00AB65FE">
        <w:rPr>
          <w:rFonts w:hint="eastAsia"/>
        </w:rPr>
        <w:t>具体</w:t>
      </w:r>
      <w:r w:rsidR="009427F8">
        <w:rPr>
          <w:rFonts w:hint="eastAsia"/>
        </w:rPr>
        <w:t>模型为搜索</w:t>
      </w:r>
      <w:r w:rsidR="00AA58C7">
        <w:rPr>
          <w:rFonts w:hint="eastAsia"/>
        </w:rPr>
        <w:t>结果</w:t>
      </w:r>
      <w:r w:rsidR="009427F8">
        <w:rPr>
          <w:rFonts w:hint="eastAsia"/>
        </w:rPr>
        <w:t>排序模型</w:t>
      </w:r>
      <w:r w:rsidR="00286888">
        <w:rPr>
          <w:rFonts w:hint="eastAsia"/>
        </w:rPr>
        <w:t>，</w:t>
      </w:r>
      <w:r w:rsidR="004F63BA">
        <w:rPr>
          <w:rFonts w:hint="eastAsia"/>
        </w:rPr>
        <w:t>以</w:t>
      </w:r>
      <w:r w:rsidR="0036282F">
        <w:rPr>
          <w:rFonts w:hint="eastAsia"/>
        </w:rPr>
        <w:t>传统</w:t>
      </w:r>
      <w:r w:rsidR="00DB0777">
        <w:rPr>
          <w:rFonts w:hint="eastAsia"/>
        </w:rPr>
        <w:t>搜索引擎基本原理和结构</w:t>
      </w:r>
      <w:r w:rsidR="00EF0BB8">
        <w:rPr>
          <w:rFonts w:hint="eastAsia"/>
        </w:rPr>
        <w:t>为</w:t>
      </w:r>
      <w:r w:rsidR="005A25A5">
        <w:rPr>
          <w:rFonts w:hint="eastAsia"/>
        </w:rPr>
        <w:t>重点研究对象</w:t>
      </w:r>
      <w:r w:rsidR="00286888">
        <w:rPr>
          <w:rFonts w:hint="eastAsia"/>
        </w:rPr>
        <w:t>，</w:t>
      </w:r>
      <w:r w:rsidR="005A25A5">
        <w:rPr>
          <w:rFonts w:hint="eastAsia"/>
        </w:rPr>
        <w:t>实现了</w:t>
      </w:r>
      <w:r w:rsidR="006663D2">
        <w:rPr>
          <w:rFonts w:hint="eastAsia"/>
        </w:rPr>
        <w:t>一个基于机器学习的问答推荐算法系统</w:t>
      </w:r>
      <w:r w:rsidR="00286888">
        <w:rPr>
          <w:rFonts w:hint="eastAsia"/>
        </w:rPr>
        <w:t>，</w:t>
      </w:r>
      <w:r w:rsidR="00940221">
        <w:rPr>
          <w:rFonts w:hint="eastAsia"/>
        </w:rPr>
        <w:t>主要创新点</w:t>
      </w:r>
      <w:r w:rsidR="003F438C">
        <w:rPr>
          <w:rFonts w:hint="eastAsia"/>
        </w:rPr>
        <w:t>有</w:t>
      </w:r>
      <w:r w:rsidR="00940221">
        <w:rPr>
          <w:rFonts w:hint="eastAsia"/>
        </w:rPr>
        <w:t>:</w:t>
      </w:r>
    </w:p>
    <w:p w14:paraId="6F6C3271" w14:textId="26E7E89E" w:rsidR="00D1694E" w:rsidRDefault="00D1694E" w:rsidP="00FC109E">
      <w:pPr>
        <w:pStyle w:val="ab"/>
        <w:numPr>
          <w:ilvl w:val="0"/>
          <w:numId w:val="39"/>
        </w:numPr>
        <w:ind w:firstLineChars="0"/>
      </w:pPr>
      <w:r>
        <w:rPr>
          <w:rFonts w:hint="eastAsia"/>
        </w:rPr>
        <w:t>将机器学习引入</w:t>
      </w:r>
      <w:r w:rsidR="006C0E33">
        <w:rPr>
          <w:rFonts w:hint="eastAsia"/>
        </w:rPr>
        <w:t>搜索引擎中</w:t>
      </w:r>
      <w:r w:rsidR="00286888">
        <w:rPr>
          <w:rFonts w:hint="eastAsia"/>
        </w:rPr>
        <w:t>，</w:t>
      </w:r>
      <w:r w:rsidR="001D16FF">
        <w:rPr>
          <w:rFonts w:hint="eastAsia"/>
        </w:rPr>
        <w:t>即使用</w:t>
      </w:r>
      <w:r w:rsidR="001D16FF">
        <w:rPr>
          <w:rFonts w:hint="eastAsia"/>
        </w:rPr>
        <w:t>L</w:t>
      </w:r>
      <w:r w:rsidR="001D16FF">
        <w:t>TR</w:t>
      </w:r>
      <w:r w:rsidR="001D16FF">
        <w:rPr>
          <w:rFonts w:hint="eastAsia"/>
        </w:rPr>
        <w:t>的思想完成对搜索结果的排序</w:t>
      </w:r>
      <w:r w:rsidR="00286888">
        <w:rPr>
          <w:rFonts w:hint="eastAsia"/>
        </w:rPr>
        <w:t>，</w:t>
      </w:r>
      <w:r w:rsidR="00FC109E">
        <w:rPr>
          <w:rFonts w:hint="eastAsia"/>
        </w:rPr>
        <w:t>使得在特征值过多的情况下</w:t>
      </w:r>
      <w:r w:rsidR="00286888">
        <w:rPr>
          <w:rFonts w:hint="eastAsia"/>
        </w:rPr>
        <w:t>，</w:t>
      </w:r>
      <w:r w:rsidR="00FC109E">
        <w:rPr>
          <w:rFonts w:hint="eastAsia"/>
        </w:rPr>
        <w:t>不需要人工拟合排序公式</w:t>
      </w:r>
      <w:r w:rsidR="00C13402">
        <w:rPr>
          <w:rFonts w:hint="eastAsia"/>
        </w:rPr>
        <w:t>。</w:t>
      </w:r>
    </w:p>
    <w:p w14:paraId="0B381EF7" w14:textId="3D01917F" w:rsidR="00FC109E" w:rsidRDefault="00505DB1" w:rsidP="00FC109E">
      <w:pPr>
        <w:pStyle w:val="ab"/>
        <w:numPr>
          <w:ilvl w:val="0"/>
          <w:numId w:val="39"/>
        </w:numPr>
        <w:ind w:firstLineChars="0"/>
      </w:pPr>
      <w:r>
        <w:rPr>
          <w:rFonts w:hint="eastAsia"/>
        </w:rPr>
        <w:t>用于</w:t>
      </w:r>
      <w:proofErr w:type="gramStart"/>
      <w:r>
        <w:rPr>
          <w:rFonts w:hint="eastAsia"/>
        </w:rPr>
        <w:t>爬取知乎网数据</w:t>
      </w:r>
      <w:proofErr w:type="gramEnd"/>
      <w:r>
        <w:rPr>
          <w:rFonts w:hint="eastAsia"/>
        </w:rPr>
        <w:t>的爬虫</w:t>
      </w:r>
      <w:r w:rsidR="00286888">
        <w:rPr>
          <w:rFonts w:hint="eastAsia"/>
        </w:rPr>
        <w:t>，</w:t>
      </w:r>
      <w:r w:rsidR="006E5426">
        <w:rPr>
          <w:rFonts w:hint="eastAsia"/>
        </w:rPr>
        <w:t>使用</w:t>
      </w:r>
      <w:r w:rsidR="006E5426">
        <w:rPr>
          <w:rFonts w:hint="eastAsia"/>
        </w:rPr>
        <w:t>redis</w:t>
      </w:r>
      <w:r w:rsidR="006E5426">
        <w:rPr>
          <w:rFonts w:hint="eastAsia"/>
        </w:rPr>
        <w:t>实现</w:t>
      </w:r>
      <w:proofErr w:type="gramStart"/>
      <w:r w:rsidR="006E5426">
        <w:rPr>
          <w:rFonts w:hint="eastAsia"/>
        </w:rPr>
        <w:t>了断点续传</w:t>
      </w:r>
      <w:proofErr w:type="gramEnd"/>
      <w:r w:rsidR="006E5426">
        <w:rPr>
          <w:rFonts w:hint="eastAsia"/>
        </w:rPr>
        <w:t>的类似功能</w:t>
      </w:r>
      <w:r w:rsidR="00286888">
        <w:rPr>
          <w:rFonts w:hint="eastAsia"/>
        </w:rPr>
        <w:t>，</w:t>
      </w:r>
      <w:r w:rsidR="006E5426">
        <w:rPr>
          <w:rFonts w:hint="eastAsia"/>
        </w:rPr>
        <w:t>使得爬虫可以</w:t>
      </w:r>
      <w:r w:rsidR="00D150FB">
        <w:rPr>
          <w:rFonts w:hint="eastAsia"/>
        </w:rPr>
        <w:t>在出现任何意外情况</w:t>
      </w:r>
      <w:r w:rsidR="006E5426">
        <w:rPr>
          <w:rFonts w:hint="eastAsia"/>
        </w:rPr>
        <w:t>间断</w:t>
      </w:r>
      <w:r w:rsidR="00D150FB">
        <w:rPr>
          <w:rFonts w:hint="eastAsia"/>
        </w:rPr>
        <w:t>的情况下继续</w:t>
      </w:r>
      <w:r w:rsidR="006E5426">
        <w:rPr>
          <w:rFonts w:hint="eastAsia"/>
        </w:rPr>
        <w:t>工作</w:t>
      </w:r>
      <w:r w:rsidR="00286888">
        <w:rPr>
          <w:rFonts w:hint="eastAsia"/>
        </w:rPr>
        <w:t>，</w:t>
      </w:r>
      <w:proofErr w:type="gramStart"/>
      <w:r w:rsidR="006E5426">
        <w:rPr>
          <w:rFonts w:hint="eastAsia"/>
        </w:rPr>
        <w:t>加快爬取效率</w:t>
      </w:r>
      <w:proofErr w:type="gramEnd"/>
      <w:r w:rsidR="00C13402">
        <w:rPr>
          <w:rFonts w:hint="eastAsia"/>
        </w:rPr>
        <w:t>。</w:t>
      </w:r>
    </w:p>
    <w:p w14:paraId="0B60D4CD" w14:textId="046B5CE5" w:rsidR="006E5426" w:rsidRPr="00C3755F" w:rsidRDefault="00AE60FF" w:rsidP="00FC109E">
      <w:pPr>
        <w:pStyle w:val="ab"/>
        <w:numPr>
          <w:ilvl w:val="0"/>
          <w:numId w:val="39"/>
        </w:numPr>
        <w:ind w:firstLineChars="0"/>
      </w:pPr>
      <w:r>
        <w:rPr>
          <w:rFonts w:hint="eastAsia"/>
        </w:rPr>
        <w:lastRenderedPageBreak/>
        <w:t>使用了多个索引结构</w:t>
      </w:r>
      <w:r w:rsidR="00286888">
        <w:rPr>
          <w:rFonts w:hint="eastAsia"/>
        </w:rPr>
        <w:t>，</w:t>
      </w:r>
      <w:r>
        <w:rPr>
          <w:rFonts w:hint="eastAsia"/>
        </w:rPr>
        <w:t>包括答案关键词的正逆向索引</w:t>
      </w:r>
      <w:r w:rsidR="00286888">
        <w:rPr>
          <w:rFonts w:hint="eastAsia"/>
        </w:rPr>
        <w:t>，</w:t>
      </w:r>
      <w:r w:rsidR="00D221DF">
        <w:rPr>
          <w:rFonts w:hint="eastAsia"/>
        </w:rPr>
        <w:t>问题相关答案索引</w:t>
      </w:r>
      <w:r w:rsidR="00286888">
        <w:rPr>
          <w:rFonts w:hint="eastAsia"/>
        </w:rPr>
        <w:t>，</w:t>
      </w:r>
      <w:r w:rsidR="00C322D2">
        <w:rPr>
          <w:rFonts w:hint="eastAsia"/>
        </w:rPr>
        <w:t>问题关键词逆向索引等</w:t>
      </w:r>
      <w:r w:rsidR="00286888">
        <w:rPr>
          <w:rFonts w:hint="eastAsia"/>
        </w:rPr>
        <w:t>，</w:t>
      </w:r>
      <w:r w:rsidR="00C322D2">
        <w:rPr>
          <w:rFonts w:hint="eastAsia"/>
        </w:rPr>
        <w:t>使得进一步缩减搜索时间</w:t>
      </w:r>
      <w:r w:rsidR="00106D68">
        <w:rPr>
          <w:rFonts w:hint="eastAsia"/>
        </w:rPr>
        <w:t>。</w:t>
      </w:r>
    </w:p>
    <w:p w14:paraId="7DF3EF46" w14:textId="41B6BD97" w:rsidR="00B7353D" w:rsidRDefault="00B7353D" w:rsidP="00A360EE">
      <w:pPr>
        <w:pStyle w:val="2"/>
      </w:pPr>
      <w:bookmarkStart w:id="13" w:name="_Toc515658330"/>
      <w:r w:rsidRPr="00B13683">
        <w:rPr>
          <w:rFonts w:hint="eastAsia"/>
        </w:rPr>
        <w:t>1</w:t>
      </w:r>
      <w:r>
        <w:rPr>
          <w:rFonts w:hint="eastAsia"/>
        </w:rPr>
        <w:t>.</w:t>
      </w:r>
      <w:r>
        <w:t>5</w:t>
      </w:r>
      <w:r w:rsidRPr="00B13683">
        <w:t xml:space="preserve"> </w:t>
      </w:r>
      <w:r>
        <w:rPr>
          <w:rFonts w:hint="eastAsia"/>
        </w:rPr>
        <w:t>本论文的结构安排</w:t>
      </w:r>
      <w:bookmarkEnd w:id="13"/>
    </w:p>
    <w:p w14:paraId="15CF13E6" w14:textId="005C8C11" w:rsidR="00B7353D" w:rsidRDefault="0022171D" w:rsidP="00B7353D">
      <w:pPr>
        <w:ind w:firstLine="480"/>
      </w:pPr>
      <w:r>
        <w:rPr>
          <w:rFonts w:hint="eastAsia"/>
        </w:rPr>
        <w:t>本文章节</w:t>
      </w:r>
      <w:r w:rsidR="00076729">
        <w:rPr>
          <w:rFonts w:hint="eastAsia"/>
        </w:rPr>
        <w:t>内容</w:t>
      </w:r>
      <w:r>
        <w:rPr>
          <w:rFonts w:hint="eastAsia"/>
        </w:rPr>
        <w:t>安排如下</w:t>
      </w:r>
      <w:r w:rsidR="00785A80">
        <w:rPr>
          <w:rFonts w:hint="eastAsia"/>
        </w:rPr>
        <w:t>：</w:t>
      </w:r>
    </w:p>
    <w:p w14:paraId="05E4057E" w14:textId="4744D6E6" w:rsidR="0022171D" w:rsidRPr="00B7353D" w:rsidRDefault="005421C1" w:rsidP="00B7353D">
      <w:pPr>
        <w:ind w:firstLine="480"/>
      </w:pPr>
      <w:r>
        <w:rPr>
          <w:rFonts w:hint="eastAsia"/>
        </w:rPr>
        <w:t>第一章绪论</w:t>
      </w:r>
      <w:r w:rsidR="001E398B">
        <w:rPr>
          <w:rFonts w:hint="eastAsia"/>
        </w:rPr>
        <w:t>，</w:t>
      </w:r>
      <w:r w:rsidR="0003481D">
        <w:rPr>
          <w:rFonts w:hint="eastAsia"/>
        </w:rPr>
        <w:t>阐述了本文工作内容</w:t>
      </w:r>
      <w:r w:rsidR="00785A80">
        <w:rPr>
          <w:rFonts w:hint="eastAsia"/>
        </w:rPr>
        <w:t>，</w:t>
      </w:r>
      <w:r w:rsidR="0003481D">
        <w:rPr>
          <w:rFonts w:hint="eastAsia"/>
        </w:rPr>
        <w:t>当前机器学习的国内外研究现状和</w:t>
      </w:r>
      <w:r w:rsidR="0003481D">
        <w:rPr>
          <w:rFonts w:hint="eastAsia"/>
        </w:rPr>
        <w:t>L</w:t>
      </w:r>
      <w:r w:rsidR="0003481D">
        <w:t>TR</w:t>
      </w:r>
      <w:r w:rsidR="0003481D">
        <w:rPr>
          <w:rFonts w:hint="eastAsia"/>
        </w:rPr>
        <w:t>研究背景和现状</w:t>
      </w:r>
      <w:r w:rsidR="00785A80">
        <w:rPr>
          <w:rFonts w:hint="eastAsia"/>
        </w:rPr>
        <w:t>。</w:t>
      </w:r>
    </w:p>
    <w:p w14:paraId="1B7257F0" w14:textId="51665159" w:rsidR="00B7353D" w:rsidRDefault="00573E95" w:rsidP="00B7353D">
      <w:pPr>
        <w:ind w:firstLine="480"/>
      </w:pPr>
      <w:r>
        <w:rPr>
          <w:rFonts w:hint="eastAsia"/>
        </w:rPr>
        <w:t>第二章</w:t>
      </w:r>
      <w:r w:rsidR="000967DB">
        <w:rPr>
          <w:rFonts w:hint="eastAsia"/>
        </w:rPr>
        <w:t>机器学习基础</w:t>
      </w:r>
      <w:r w:rsidR="001E398B">
        <w:rPr>
          <w:rFonts w:hint="eastAsia"/>
        </w:rPr>
        <w:t>，阐述了机器学习的基础</w:t>
      </w:r>
      <w:r w:rsidR="00181418">
        <w:rPr>
          <w:rFonts w:hint="eastAsia"/>
        </w:rPr>
        <w:t>理论，</w:t>
      </w:r>
      <w:r w:rsidR="00F724D9">
        <w:rPr>
          <w:rFonts w:hint="eastAsia"/>
        </w:rPr>
        <w:t>介绍了</w:t>
      </w:r>
      <w:r w:rsidR="002136EA">
        <w:rPr>
          <w:rFonts w:hint="eastAsia"/>
        </w:rPr>
        <w:t>机器学习的</w:t>
      </w:r>
      <w:r w:rsidR="00F724D9">
        <w:rPr>
          <w:rFonts w:hint="eastAsia"/>
        </w:rPr>
        <w:t>四大分类</w:t>
      </w:r>
      <w:r w:rsidR="00B8256A">
        <w:rPr>
          <w:rFonts w:hint="eastAsia"/>
        </w:rPr>
        <w:t>及</w:t>
      </w:r>
      <w:r w:rsidR="00F724D9">
        <w:rPr>
          <w:rFonts w:hint="eastAsia"/>
        </w:rPr>
        <w:t>各自</w:t>
      </w:r>
      <w:r w:rsidR="001741F9">
        <w:rPr>
          <w:rFonts w:hint="eastAsia"/>
        </w:rPr>
        <w:t>特点</w:t>
      </w:r>
      <w:r w:rsidR="00E64487">
        <w:rPr>
          <w:rFonts w:hint="eastAsia"/>
        </w:rPr>
        <w:t>，简单阐述了机器学习的</w:t>
      </w:r>
      <w:r w:rsidR="00EC3EFF">
        <w:rPr>
          <w:rFonts w:hint="eastAsia"/>
        </w:rPr>
        <w:t>基本原理和</w:t>
      </w:r>
      <w:r w:rsidR="003210FF">
        <w:rPr>
          <w:rFonts w:hint="eastAsia"/>
        </w:rPr>
        <w:t>相关</w:t>
      </w:r>
      <w:r w:rsidR="00844517">
        <w:rPr>
          <w:rFonts w:hint="eastAsia"/>
        </w:rPr>
        <w:t>问题</w:t>
      </w:r>
      <w:r w:rsidR="008A32AB">
        <w:rPr>
          <w:rFonts w:hint="eastAsia"/>
        </w:rPr>
        <w:t>。</w:t>
      </w:r>
    </w:p>
    <w:p w14:paraId="483C10D6" w14:textId="259B2A55" w:rsidR="00850448" w:rsidRDefault="00850448" w:rsidP="00B7353D">
      <w:pPr>
        <w:ind w:firstLine="480"/>
      </w:pPr>
      <w:r>
        <w:rPr>
          <w:rFonts w:hint="eastAsia"/>
        </w:rPr>
        <w:t>第三章</w:t>
      </w:r>
      <w:r w:rsidR="00DF1CF6">
        <w:rPr>
          <w:rFonts w:hint="eastAsia"/>
        </w:rPr>
        <w:t>爬虫基础</w:t>
      </w:r>
      <w:r w:rsidR="0064142D">
        <w:rPr>
          <w:rFonts w:hint="eastAsia"/>
        </w:rPr>
        <w:t>，简单说明了爬虫的</w:t>
      </w:r>
      <w:r w:rsidR="005E4246">
        <w:rPr>
          <w:rFonts w:hint="eastAsia"/>
        </w:rPr>
        <w:t>基本原理</w:t>
      </w:r>
      <w:r w:rsidR="00E93216">
        <w:rPr>
          <w:rFonts w:hint="eastAsia"/>
        </w:rPr>
        <w:t>，</w:t>
      </w:r>
      <w:r w:rsidR="009A4CB4">
        <w:rPr>
          <w:rFonts w:hint="eastAsia"/>
        </w:rPr>
        <w:t>介绍了爬虫在爬</w:t>
      </w:r>
      <w:proofErr w:type="gramStart"/>
      <w:r w:rsidR="009A4CB4">
        <w:rPr>
          <w:rFonts w:hint="eastAsia"/>
        </w:rPr>
        <w:t>取过程</w:t>
      </w:r>
      <w:proofErr w:type="gramEnd"/>
      <w:r w:rsidR="009A4CB4">
        <w:rPr>
          <w:rFonts w:hint="eastAsia"/>
        </w:rPr>
        <w:t>中采用的不同搜索策略</w:t>
      </w:r>
      <w:r w:rsidR="00F82836">
        <w:rPr>
          <w:rFonts w:hint="eastAsia"/>
        </w:rPr>
        <w:t>，</w:t>
      </w:r>
      <w:r w:rsidR="00971BB8">
        <w:rPr>
          <w:rFonts w:hint="eastAsia"/>
        </w:rPr>
        <w:t>介绍了一般爬虫在爬取数据中常见的问题和对应的解决</w:t>
      </w:r>
      <w:r w:rsidR="00436010">
        <w:rPr>
          <w:rFonts w:hint="eastAsia"/>
        </w:rPr>
        <w:t>方案</w:t>
      </w:r>
      <w:r w:rsidR="00971BB8">
        <w:rPr>
          <w:rFonts w:hint="eastAsia"/>
        </w:rPr>
        <w:t>等。</w:t>
      </w:r>
    </w:p>
    <w:p w14:paraId="2BCFF061" w14:textId="66A6F19C" w:rsidR="003419EE" w:rsidRDefault="003419EE" w:rsidP="00B7353D">
      <w:pPr>
        <w:ind w:firstLine="480"/>
      </w:pPr>
      <w:r>
        <w:rPr>
          <w:rFonts w:hint="eastAsia"/>
        </w:rPr>
        <w:t>第四章</w:t>
      </w:r>
      <w:r w:rsidR="0090096E">
        <w:rPr>
          <w:rFonts w:hint="eastAsia"/>
        </w:rPr>
        <w:t>搜索引擎基础，</w:t>
      </w:r>
      <w:r w:rsidR="00923A8B">
        <w:rPr>
          <w:rFonts w:hint="eastAsia"/>
        </w:rPr>
        <w:t>先简单介绍搜索引擎</w:t>
      </w:r>
      <w:r w:rsidR="00D33BAE">
        <w:rPr>
          <w:rFonts w:hint="eastAsia"/>
        </w:rPr>
        <w:t>中</w:t>
      </w:r>
      <w:r w:rsidR="00A62FF9">
        <w:rPr>
          <w:rFonts w:hint="eastAsia"/>
        </w:rPr>
        <w:t>使用到的四大过程</w:t>
      </w:r>
      <w:r w:rsidR="005E7A78">
        <w:rPr>
          <w:rFonts w:hint="eastAsia"/>
        </w:rPr>
        <w:t>，</w:t>
      </w:r>
      <w:r w:rsidR="00567F3B">
        <w:rPr>
          <w:rFonts w:hint="eastAsia"/>
        </w:rPr>
        <w:t>然后分别详细介绍文本的处理过程，包括网页文本提取，</w:t>
      </w:r>
      <w:r w:rsidR="004C7FE7">
        <w:rPr>
          <w:rFonts w:hint="eastAsia"/>
        </w:rPr>
        <w:t>中文的分词，去除停用词，除噪</w:t>
      </w:r>
      <w:r w:rsidR="00EF1567">
        <w:rPr>
          <w:rFonts w:hint="eastAsia"/>
        </w:rPr>
        <w:t>。</w:t>
      </w:r>
      <w:r w:rsidR="00206F18">
        <w:rPr>
          <w:rFonts w:hint="eastAsia"/>
        </w:rPr>
        <w:t>详细说明搜索引擎中使用的索引的组织结构和建立方法</w:t>
      </w:r>
      <w:r w:rsidR="00E64927">
        <w:rPr>
          <w:rFonts w:hint="eastAsia"/>
        </w:rPr>
        <w:t>。</w:t>
      </w:r>
      <w:r w:rsidR="008A3270">
        <w:rPr>
          <w:rFonts w:hint="eastAsia"/>
        </w:rPr>
        <w:t>详细说明了</w:t>
      </w:r>
      <w:r w:rsidR="00102C6F">
        <w:rPr>
          <w:rFonts w:hint="eastAsia"/>
        </w:rPr>
        <w:t>搜索引擎中的</w:t>
      </w:r>
      <w:r w:rsidR="00EE5D7B">
        <w:rPr>
          <w:rFonts w:hint="eastAsia"/>
        </w:rPr>
        <w:t>各种</w:t>
      </w:r>
      <w:r w:rsidR="00102C6F">
        <w:rPr>
          <w:rFonts w:hint="eastAsia"/>
        </w:rPr>
        <w:t>检索</w:t>
      </w:r>
      <w:r w:rsidR="00EE5D7B">
        <w:rPr>
          <w:rFonts w:hint="eastAsia"/>
        </w:rPr>
        <w:t>模型</w:t>
      </w:r>
      <w:r w:rsidR="0073238D">
        <w:rPr>
          <w:rFonts w:hint="eastAsia"/>
        </w:rPr>
        <w:t>。最后详细介绍了</w:t>
      </w:r>
      <w:r w:rsidR="0073238D">
        <w:rPr>
          <w:rFonts w:hint="eastAsia"/>
        </w:rPr>
        <w:t>L</w:t>
      </w:r>
      <w:r w:rsidR="0073238D">
        <w:t>TR</w:t>
      </w:r>
      <w:r w:rsidR="0073238D">
        <w:rPr>
          <w:rFonts w:hint="eastAsia"/>
        </w:rPr>
        <w:t>的分类和各自的思想</w:t>
      </w:r>
      <w:r w:rsidR="00D90A30">
        <w:rPr>
          <w:rFonts w:hint="eastAsia"/>
        </w:rPr>
        <w:t>特征</w:t>
      </w:r>
      <w:r w:rsidR="0073238D">
        <w:rPr>
          <w:rFonts w:hint="eastAsia"/>
        </w:rPr>
        <w:t>。</w:t>
      </w:r>
    </w:p>
    <w:p w14:paraId="065B8085" w14:textId="388AE810" w:rsidR="00B006C5" w:rsidRDefault="00B006C5" w:rsidP="00B7353D">
      <w:pPr>
        <w:ind w:firstLine="480"/>
      </w:pPr>
      <w:r>
        <w:rPr>
          <w:rFonts w:hint="eastAsia"/>
        </w:rPr>
        <w:t>第五章</w:t>
      </w:r>
      <w:r w:rsidR="00F00A51">
        <w:rPr>
          <w:rFonts w:hint="eastAsia"/>
        </w:rPr>
        <w:t>问答推荐系统研究与设计</w:t>
      </w:r>
      <w:r w:rsidR="005B5A4A">
        <w:rPr>
          <w:rFonts w:hint="eastAsia"/>
        </w:rPr>
        <w:t>，</w:t>
      </w:r>
      <w:r w:rsidR="00FA3BE9">
        <w:rPr>
          <w:rFonts w:hint="eastAsia"/>
        </w:rPr>
        <w:t>论文主体部分，详细阐述了</w:t>
      </w:r>
      <w:r w:rsidR="004215C7">
        <w:rPr>
          <w:rFonts w:hint="eastAsia"/>
        </w:rPr>
        <w:t>问答推荐系统的设计</w:t>
      </w:r>
      <w:r w:rsidR="00C23DB9">
        <w:rPr>
          <w:rFonts w:hint="eastAsia"/>
        </w:rPr>
        <w:t>与结构</w:t>
      </w:r>
      <w:r w:rsidR="00013543">
        <w:rPr>
          <w:rFonts w:hint="eastAsia"/>
        </w:rPr>
        <w:t>。</w:t>
      </w:r>
      <w:r w:rsidR="00D77FAD">
        <w:rPr>
          <w:rFonts w:hint="eastAsia"/>
        </w:rPr>
        <w:t>先简单描述代码结构，</w:t>
      </w:r>
      <w:r w:rsidR="00C075A8">
        <w:rPr>
          <w:rFonts w:hint="eastAsia"/>
        </w:rPr>
        <w:t>以搜索引擎四大过程为顺序，详细论述了爬虫的设计，数据预处理过程，索引的建立，相关度的标记，特征值的选取，</w:t>
      </w:r>
      <w:r w:rsidR="00945AE1">
        <w:rPr>
          <w:rFonts w:hint="eastAsia"/>
        </w:rPr>
        <w:t>用户交互界面的设计和系统的优化等</w:t>
      </w:r>
      <w:r w:rsidR="00525DDF">
        <w:rPr>
          <w:rFonts w:hint="eastAsia"/>
        </w:rPr>
        <w:t>方面</w:t>
      </w:r>
      <w:r w:rsidR="00945AE1">
        <w:rPr>
          <w:rFonts w:hint="eastAsia"/>
        </w:rPr>
        <w:t>。</w:t>
      </w:r>
    </w:p>
    <w:p w14:paraId="71FF09B3" w14:textId="1AEE3ECA" w:rsidR="00B52A30" w:rsidRDefault="00B52A30" w:rsidP="00B7353D">
      <w:pPr>
        <w:ind w:firstLine="480"/>
      </w:pPr>
      <w:r>
        <w:rPr>
          <w:rFonts w:hint="eastAsia"/>
        </w:rPr>
        <w:t>第六章系统测试，</w:t>
      </w:r>
      <w:r w:rsidR="004855BD">
        <w:rPr>
          <w:rFonts w:hint="eastAsia"/>
        </w:rPr>
        <w:t>说明了测试环境，</w:t>
      </w:r>
      <w:r w:rsidR="00AA6554">
        <w:rPr>
          <w:rFonts w:hint="eastAsia"/>
        </w:rPr>
        <w:t>列出</w:t>
      </w:r>
      <w:r w:rsidR="003B4495">
        <w:rPr>
          <w:rFonts w:hint="eastAsia"/>
        </w:rPr>
        <w:t>测试用例和相应结果，并对结果进行分析</w:t>
      </w:r>
      <w:r w:rsidR="00C25985">
        <w:rPr>
          <w:rFonts w:hint="eastAsia"/>
        </w:rPr>
        <w:t>。</w:t>
      </w:r>
    </w:p>
    <w:p w14:paraId="40192B12" w14:textId="1AA5B46F" w:rsidR="00D2175F" w:rsidRDefault="00282FE9" w:rsidP="00D9763F">
      <w:pPr>
        <w:ind w:firstLine="480"/>
        <w:sectPr w:rsidR="00D2175F" w:rsidSect="001457B9">
          <w:headerReference w:type="even" r:id="rId23"/>
          <w:headerReference w:type="default" r:id="rId24"/>
          <w:footerReference w:type="even" r:id="rId25"/>
          <w:footerReference w:type="default" r:id="rId26"/>
          <w:pgSz w:w="11906" w:h="16838"/>
          <w:pgMar w:top="1701" w:right="1701" w:bottom="1701" w:left="1701" w:header="1134" w:footer="1134" w:gutter="0"/>
          <w:pgNumType w:start="1"/>
          <w:cols w:space="425"/>
          <w:docGrid w:type="lines" w:linePitch="326"/>
        </w:sectPr>
      </w:pPr>
      <w:r>
        <w:rPr>
          <w:rFonts w:hint="eastAsia"/>
        </w:rPr>
        <w:t>第七章</w:t>
      </w:r>
      <w:r w:rsidR="009250A4">
        <w:rPr>
          <w:rFonts w:hint="eastAsia"/>
        </w:rPr>
        <w:t>全文总结和展望</w:t>
      </w:r>
      <w:r w:rsidR="00C25985">
        <w:rPr>
          <w:rFonts w:hint="eastAsia"/>
        </w:rPr>
        <w:t>，对论文全文的内容进行总结并对已有</w:t>
      </w:r>
      <w:r w:rsidR="00FC3DF5">
        <w:rPr>
          <w:rFonts w:hint="eastAsia"/>
        </w:rPr>
        <w:t>系统的后续工作进行展望。</w:t>
      </w:r>
    </w:p>
    <w:p w14:paraId="34CD4A5D" w14:textId="7E3B3874" w:rsidR="00A35AF4" w:rsidRPr="00337AF9" w:rsidRDefault="00A360EE" w:rsidP="00A35AF4">
      <w:pPr>
        <w:pStyle w:val="1"/>
        <w:keepNext w:val="0"/>
        <w:keepLines w:val="0"/>
      </w:pPr>
      <w:bookmarkStart w:id="14" w:name="_Toc515658331"/>
      <w:bookmarkStart w:id="15" w:name="_Toc515658332"/>
      <w:r>
        <w:lastRenderedPageBreak/>
        <w:t xml:space="preserve"> </w:t>
      </w:r>
      <w:r w:rsidR="00A35AF4" w:rsidRPr="00337AF9">
        <w:rPr>
          <w:rFonts w:hint="eastAsia"/>
        </w:rPr>
        <w:t>机器学习基础</w:t>
      </w:r>
      <w:bookmarkEnd w:id="14"/>
    </w:p>
    <w:p w14:paraId="3BBA7D88" w14:textId="0A401F20" w:rsidR="00464CFD" w:rsidRPr="00394783" w:rsidRDefault="00464CFD" w:rsidP="00394783">
      <w:pPr>
        <w:pStyle w:val="2"/>
      </w:pPr>
      <w:r w:rsidRPr="00394783">
        <w:rPr>
          <w:rFonts w:hint="eastAsia"/>
        </w:rPr>
        <w:t>2</w:t>
      </w:r>
      <w:r w:rsidR="00AC63F0" w:rsidRPr="00394783">
        <w:rPr>
          <w:rFonts w:hint="eastAsia"/>
        </w:rPr>
        <w:t>.</w:t>
      </w:r>
      <w:r w:rsidRPr="00394783">
        <w:rPr>
          <w:rFonts w:hint="eastAsia"/>
        </w:rPr>
        <w:t xml:space="preserve">1 </w:t>
      </w:r>
      <w:r w:rsidRPr="00394783">
        <w:rPr>
          <w:rFonts w:hint="eastAsia"/>
        </w:rPr>
        <w:t>机器学习基础</w:t>
      </w:r>
      <w:bookmarkEnd w:id="15"/>
    </w:p>
    <w:p w14:paraId="7C6EA418" w14:textId="25BFA326"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7926DA">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r w:rsidR="00C55F21">
        <w:rPr>
          <w:rFonts w:hint="eastAsia"/>
        </w:rPr>
        <w:t>本文中使用到的</w:t>
      </w:r>
      <w:r w:rsidR="00C55F21">
        <w:t>LTR</w:t>
      </w:r>
      <w:r w:rsidR="00C55F21">
        <w:rPr>
          <w:rFonts w:hint="eastAsia"/>
        </w:rPr>
        <w:t>就是机器学习的一个分支，</w:t>
      </w:r>
      <w:r w:rsidR="00DF5A3E">
        <w:rPr>
          <w:rFonts w:hint="eastAsia"/>
        </w:rPr>
        <w:t>意在让机器学会如何排序搜索结果。</w:t>
      </w:r>
    </w:p>
    <w:p w14:paraId="3B9A16D1" w14:textId="75155FEF" w:rsidR="00E10CF0" w:rsidRDefault="00D61B18" w:rsidP="00A360EE">
      <w:pPr>
        <w:pStyle w:val="2"/>
      </w:pPr>
      <w:bookmarkStart w:id="16" w:name="_Toc515658333"/>
      <w:r w:rsidRPr="00B13683">
        <w:rPr>
          <w:rFonts w:hint="eastAsia"/>
        </w:rPr>
        <w:t>2</w:t>
      </w:r>
      <w:r w:rsidR="00AC63F0">
        <w:rPr>
          <w:rFonts w:hint="eastAsia"/>
        </w:rPr>
        <w:t>.</w:t>
      </w:r>
      <w:r w:rsidR="00464CFD">
        <w:t>2</w:t>
      </w:r>
      <w:r w:rsidRPr="00B13683">
        <w:t xml:space="preserve"> </w:t>
      </w:r>
      <w:r w:rsidRPr="00B13683">
        <w:t>机器学习分类</w:t>
      </w:r>
      <w:bookmarkEnd w:id="16"/>
    </w:p>
    <w:p w14:paraId="216A318F" w14:textId="210F41CD"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6E30C6" w:rsidRPr="006E30C6">
        <w:rPr>
          <w:vertAlign w:val="superscript"/>
        </w:rPr>
        <w:fldChar w:fldCharType="begin"/>
      </w:r>
      <w:r w:rsidR="006E30C6" w:rsidRPr="006E30C6">
        <w:rPr>
          <w:vertAlign w:val="superscript"/>
        </w:rPr>
        <w:instrText xml:space="preserve"> </w:instrText>
      </w:r>
      <w:r w:rsidR="006E30C6" w:rsidRPr="006E30C6">
        <w:rPr>
          <w:rFonts w:hint="eastAsia"/>
          <w:vertAlign w:val="superscript"/>
        </w:rPr>
        <w:instrText>REF _Ref514162227 \r \h</w:instrText>
      </w:r>
      <w:r w:rsidR="006E30C6" w:rsidRPr="006E30C6">
        <w:rPr>
          <w:vertAlign w:val="superscript"/>
        </w:rPr>
        <w:instrText xml:space="preserve">  \* MERGEFORMAT </w:instrText>
      </w:r>
      <w:r w:rsidR="006E30C6" w:rsidRPr="006E30C6">
        <w:rPr>
          <w:vertAlign w:val="superscript"/>
        </w:rPr>
      </w:r>
      <w:r w:rsidR="006E30C6" w:rsidRPr="006E30C6">
        <w:rPr>
          <w:vertAlign w:val="superscript"/>
        </w:rPr>
        <w:fldChar w:fldCharType="separate"/>
      </w:r>
      <w:r w:rsidR="006E30C6" w:rsidRPr="006E30C6">
        <w:rPr>
          <w:vertAlign w:val="superscript"/>
        </w:rPr>
        <w:t>[3]</w:t>
      </w:r>
      <w:r w:rsidR="006E30C6" w:rsidRPr="006E30C6">
        <w:rPr>
          <w:vertAlign w:val="superscript"/>
        </w:rPr>
        <w:fldChar w:fldCharType="end"/>
      </w:r>
      <w:r w:rsidR="00A127DB">
        <w:rPr>
          <w:rFonts w:hint="eastAsia"/>
        </w:rPr>
        <w:t>：</w:t>
      </w:r>
      <w:r w:rsidR="00A127DB" w:rsidRPr="00D90C70">
        <w:rPr>
          <w:rFonts w:hint="eastAsia"/>
        </w:rPr>
        <w:t>监</w:t>
      </w:r>
      <w:r w:rsidRPr="00D90C70">
        <w:rPr>
          <w:rFonts w:hint="eastAsia"/>
        </w:rPr>
        <w:t>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式</w:t>
      </w:r>
      <w:proofErr w:type="gramEnd"/>
      <w:r w:rsidRPr="00D90C70">
        <w:rPr>
          <w:rFonts w:hint="eastAsia"/>
        </w:rPr>
        <w:t>学习</w:t>
      </w:r>
      <w:r w:rsidR="00A25CBF">
        <w:rPr>
          <w:rFonts w:hint="eastAsia"/>
        </w:rPr>
        <w:t>，</w:t>
      </w:r>
      <w:r w:rsidR="00CB1CD6" w:rsidRPr="00D90C70">
        <w:rPr>
          <w:rFonts w:hint="eastAsia"/>
        </w:rPr>
        <w:t>增强学习</w:t>
      </w:r>
      <w:r w:rsidR="00773A01">
        <w:rPr>
          <w:rFonts w:hint="eastAsia"/>
        </w:rPr>
        <w:t>。</w:t>
      </w:r>
    </w:p>
    <w:p w14:paraId="01FC086E" w14:textId="3F4CB526"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r w:rsidR="00A812EF">
        <w:rPr>
          <w:rFonts w:hint="eastAsia"/>
        </w:rPr>
        <w:t>L</w:t>
      </w:r>
      <w:r w:rsidR="00A812EF">
        <w:t>TR</w:t>
      </w:r>
      <w:r w:rsidR="00A812EF">
        <w:rPr>
          <w:rFonts w:hint="eastAsia"/>
        </w:rPr>
        <w:t>属于监督式学习</w:t>
      </w:r>
      <w:r w:rsidR="006F746A">
        <w:rPr>
          <w:rFonts w:hint="eastAsia"/>
        </w:rPr>
        <w:t>范畴。</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25D76248"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后</w:t>
      </w:r>
      <w:proofErr w:type="gramEnd"/>
      <w:r w:rsidRPr="00D90C70">
        <w:t>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r w:rsidR="00106D68">
        <w:rPr>
          <w:rFonts w:hint="eastAsia"/>
        </w:rPr>
        <w:t>。</w:t>
      </w:r>
    </w:p>
    <w:p w14:paraId="4AA5D917" w14:textId="0DD7D4EF"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r w:rsidR="00106D68">
        <w:rPr>
          <w:rFonts w:hint="eastAsia"/>
        </w:rPr>
        <w:t>。</w:t>
      </w:r>
      <w:r w:rsidR="00BE26A9">
        <w:rPr>
          <w:rFonts w:hint="eastAsia"/>
        </w:rPr>
        <w:t>我们</w:t>
      </w:r>
      <w:r w:rsidR="00E74859">
        <w:rPr>
          <w:rFonts w:hint="eastAsia"/>
        </w:rPr>
        <w:t>熟知的谷歌的</w:t>
      </w:r>
      <w:r w:rsidR="00E74859">
        <w:t>alphago</w:t>
      </w:r>
      <w:r w:rsidR="00E74859">
        <w:rPr>
          <w:rFonts w:hint="eastAsia"/>
        </w:rPr>
        <w:t>使用的算法就属于增强学习的范畴。</w:t>
      </w:r>
    </w:p>
    <w:p w14:paraId="57863606" w14:textId="77777777" w:rsidR="00D61B18" w:rsidRDefault="00D61B18" w:rsidP="00A360EE">
      <w:pPr>
        <w:pStyle w:val="2"/>
      </w:pPr>
      <w:bookmarkStart w:id="17" w:name="_Toc515658334"/>
      <w:r w:rsidRPr="00B13683">
        <w:rPr>
          <w:rFonts w:hint="eastAsia"/>
        </w:rPr>
        <w:t>2</w:t>
      </w:r>
      <w:r w:rsidR="00AC63F0">
        <w:rPr>
          <w:rFonts w:hint="eastAsia"/>
        </w:rPr>
        <w:t>.</w:t>
      </w:r>
      <w:r w:rsidR="00464CFD">
        <w:t>3</w:t>
      </w:r>
      <w:r w:rsidRPr="00B13683">
        <w:t xml:space="preserve"> </w:t>
      </w:r>
      <w:r w:rsidRPr="00B13683">
        <w:t>机器学习基本原理</w:t>
      </w:r>
      <w:bookmarkEnd w:id="17"/>
    </w:p>
    <w:p w14:paraId="52D368E2" w14:textId="00628B63"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r w:rsidR="00A279AA">
        <w:rPr>
          <w:rFonts w:hint="eastAsia"/>
        </w:rPr>
        <w:t>由</w:t>
      </w:r>
      <w:r w:rsidR="00D879C5">
        <w:rPr>
          <w:rFonts w:hint="eastAsia"/>
        </w:rPr>
        <w:t>这些维</w:t>
      </w:r>
      <w:proofErr w:type="gramStart"/>
      <w:r w:rsidR="00D879C5">
        <w:rPr>
          <w:rFonts w:hint="eastAsia"/>
        </w:rPr>
        <w:t>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r w:rsidR="00106D68">
        <w:rPr>
          <w:rFonts w:hint="eastAsia"/>
        </w:rPr>
        <w:t>。</w:t>
      </w:r>
    </w:p>
    <w:p w14:paraId="136B84BD" w14:textId="57ABB9EA" w:rsidR="00F863FB" w:rsidRDefault="00F863FB" w:rsidP="00F71B35">
      <w:pPr>
        <w:ind w:firstLine="480"/>
      </w:pPr>
      <w:r>
        <w:rPr>
          <w:rFonts w:hint="eastAsia"/>
        </w:rPr>
        <w:lastRenderedPageBreak/>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7926D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4CAC31CE" w:rsidR="007D7A8D" w:rsidRDefault="007D7A8D" w:rsidP="00F71B35">
      <w:pPr>
        <w:ind w:firstLine="480"/>
      </w:pPr>
      <w:r>
        <w:rPr>
          <w:rFonts w:hint="eastAsia"/>
        </w:rPr>
        <w:t>模型训练中</w:t>
      </w:r>
      <w:r w:rsidR="00A25CBF">
        <w:rPr>
          <w:rFonts w:hint="eastAsia"/>
        </w:rPr>
        <w:t>，</w:t>
      </w:r>
      <w:r w:rsidR="00D712ED">
        <w:rPr>
          <w:rFonts w:hint="eastAsia"/>
        </w:rPr>
        <w:t>还</w:t>
      </w:r>
      <w:r>
        <w:rPr>
          <w:rFonts w:hint="eastAsia"/>
        </w:rPr>
        <w:t>可能会出现过拟合现象</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3C7B5C59"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7926DA">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0A351D22" w14:textId="475FC3FA" w:rsidR="00362C31" w:rsidRDefault="00D83BFC" w:rsidP="00E40ACB">
      <w:pPr>
        <w:ind w:firstLine="480"/>
        <w:sectPr w:rsidR="00362C31" w:rsidSect="009A2D41">
          <w:headerReference w:type="even" r:id="rId27"/>
          <w:headerReference w:type="default" r:id="rId28"/>
          <w:pgSz w:w="11906" w:h="16838"/>
          <w:pgMar w:top="1361" w:right="1361" w:bottom="1361" w:left="1361" w:header="1134" w:footer="1134" w:gutter="0"/>
          <w:cols w:space="425"/>
          <w:docGrid w:type="lines" w:linePitch="326"/>
        </w:sectPr>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proofErr w:type="gramStart"/>
      <w:r w:rsidR="00410078">
        <w:t>”</w:t>
      </w:r>
      <w:proofErr w:type="gramEnd"/>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32AB60D1" w14:textId="11AF5483" w:rsidR="00BE220C" w:rsidRPr="00A07E1B" w:rsidRDefault="00A360EE" w:rsidP="005F501B">
      <w:pPr>
        <w:pStyle w:val="1"/>
      </w:pPr>
      <w:bookmarkStart w:id="18" w:name="_Toc515658335"/>
      <w:r>
        <w:rPr>
          <w:rFonts w:hint="eastAsia"/>
        </w:rPr>
        <w:lastRenderedPageBreak/>
        <w:t xml:space="preserve"> </w:t>
      </w:r>
      <w:r w:rsidR="00BE220C">
        <w:rPr>
          <w:rFonts w:hint="eastAsia"/>
        </w:rPr>
        <w:t>爬虫基础</w:t>
      </w:r>
      <w:bookmarkEnd w:id="18"/>
    </w:p>
    <w:p w14:paraId="73AE05FE" w14:textId="77777777" w:rsidR="00BE220C" w:rsidRDefault="00BE220C" w:rsidP="00A360EE">
      <w:pPr>
        <w:pStyle w:val="2"/>
      </w:pPr>
      <w:bookmarkStart w:id="19" w:name="_Toc515658336"/>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19"/>
    </w:p>
    <w:p w14:paraId="7628D9D5" w14:textId="6CFD1746"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w:t>
      </w:r>
      <w:r w:rsidR="001A248D">
        <w:rPr>
          <w:rFonts w:hint="eastAsia"/>
        </w:rPr>
        <w:t>录入</w:t>
      </w:r>
      <w:r w:rsidR="008C0310">
        <w:t>的</w:t>
      </w:r>
      <w:r w:rsidR="00A25CBF">
        <w:t>，</w:t>
      </w:r>
      <w:r w:rsidR="008C0310">
        <w:t>但</w:t>
      </w:r>
      <w:r w:rsidR="008C0310">
        <w:rPr>
          <w:rFonts w:hint="eastAsia"/>
        </w:rPr>
        <w:t>随着互联网的发展</w:t>
      </w:r>
      <w:r w:rsidR="00A25CBF">
        <w:rPr>
          <w:rFonts w:hint="eastAsia"/>
        </w:rPr>
        <w:t>，</w:t>
      </w:r>
      <w:r w:rsidR="008C0310">
        <w:rPr>
          <w:rFonts w:hint="eastAsia"/>
        </w:rPr>
        <w:t>这些人工</w:t>
      </w:r>
      <w:r w:rsidR="0081602F">
        <w:rPr>
          <w:rFonts w:hint="eastAsia"/>
        </w:rPr>
        <w:t>录入</w:t>
      </w:r>
      <w:r w:rsidR="008C0310">
        <w:rPr>
          <w:rFonts w:hint="eastAsia"/>
        </w:rPr>
        <w:t>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3E8628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w:t>
      </w:r>
      <w:r w:rsidR="00D442C7">
        <w:rPr>
          <w:rFonts w:hint="eastAsia"/>
        </w:rPr>
        <w:t>图</w:t>
      </w:r>
      <w:r w:rsidR="00D442C7">
        <w:rPr>
          <w:rFonts w:hint="eastAsia"/>
        </w:rPr>
        <w:t>3-</w:t>
      </w:r>
      <w:r w:rsidR="00D442C7">
        <w:t>1</w:t>
      </w:r>
      <w:r w:rsidR="00D442C7">
        <w:rPr>
          <w:rFonts w:hint="eastAsia"/>
        </w:rPr>
        <w:t>所示</w:t>
      </w:r>
      <w:r w:rsidR="008C3F40">
        <w:rPr>
          <w:rFonts w:hint="eastAsia"/>
        </w:rPr>
        <w:t>：</w:t>
      </w:r>
    </w:p>
    <w:p w14:paraId="42904810" w14:textId="77777777" w:rsidR="001653AF" w:rsidRPr="00BB4596" w:rsidRDefault="00C55B4B" w:rsidP="00A270E6">
      <w:pPr>
        <w:pStyle w:val="afa"/>
      </w:pPr>
      <w:r>
        <w:rPr>
          <w:noProof/>
        </w:rPr>
        <w:object w:dxaOrig="1440" w:dyaOrig="144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480pt;height:252pt;z-index:251667456;mso-position-horizontal:center;mso-position-horizontal-relative:text;mso-position-vertical-relative:text">
            <v:imagedata r:id="rId29" o:title="" grayscale="t"/>
            <w10:wrap type="square"/>
          </v:shape>
          <o:OLEObject Type="Embed" ProgID="Visio.Drawing.15" ShapeID="_x0000_s1027" DrawAspect="Content" ObjectID="_1589809109" r:id="rId30"/>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A360EE">
      <w:pPr>
        <w:pStyle w:val="2"/>
      </w:pPr>
      <w:bookmarkStart w:id="20" w:name="_Toc515658337"/>
      <w:r>
        <w:rPr>
          <w:rFonts w:hint="eastAsia"/>
        </w:rPr>
        <w:t>3</w:t>
      </w:r>
      <w:r w:rsidR="00AC63F0">
        <w:rPr>
          <w:rFonts w:hint="eastAsia"/>
        </w:rPr>
        <w:t>.</w:t>
      </w:r>
      <w:r>
        <w:rPr>
          <w:rFonts w:hint="eastAsia"/>
        </w:rPr>
        <w:t xml:space="preserve">2 </w:t>
      </w:r>
      <w:r>
        <w:rPr>
          <w:rFonts w:hint="eastAsia"/>
        </w:rPr>
        <w:t>爬虫搜索策略分类</w:t>
      </w:r>
      <w:bookmarkEnd w:id="20"/>
    </w:p>
    <w:p w14:paraId="32E4CA11" w14:textId="6F463F6F"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01540F">
        <w:rPr>
          <w:rFonts w:hint="eastAsia"/>
        </w:rPr>
        <w:t>不同</w:t>
      </w:r>
      <w:r w:rsidR="00A25CBF">
        <w:t>，</w:t>
      </w:r>
      <w:r>
        <w:t>一般分为以下三种策略</w:t>
      </w:r>
      <w:r w:rsidR="007926DA">
        <w:t>：</w:t>
      </w:r>
    </w:p>
    <w:p w14:paraId="0E28B7AF" w14:textId="15F8329E" w:rsidR="001F26AC" w:rsidRDefault="001F26AC" w:rsidP="00F71B35">
      <w:pPr>
        <w:pStyle w:val="ab"/>
        <w:numPr>
          <w:ilvl w:val="0"/>
          <w:numId w:val="33"/>
        </w:numPr>
        <w:ind w:firstLineChars="0"/>
      </w:pPr>
      <w:r>
        <w:t>广度优先搜索</w:t>
      </w:r>
      <w:r w:rsidR="007926DA">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w:t>
      </w:r>
      <w:r>
        <w:lastRenderedPageBreak/>
        <w:t>取</w:t>
      </w:r>
      <w:r w:rsidR="00A25CBF">
        <w:t>。</w:t>
      </w:r>
      <w:r w:rsidR="007B5787">
        <w:t>这个算法的核心思想是</w:t>
      </w:r>
      <w:r w:rsidR="00A25CBF">
        <w:t>，</w:t>
      </w:r>
      <w:r w:rsidR="007B5787">
        <w:t>认为</w:t>
      </w:r>
      <w:r w:rsidR="00CD0EC9">
        <w:rPr>
          <w:rFonts w:hint="eastAsia"/>
        </w:rPr>
        <w:t>越</w:t>
      </w:r>
      <w:r w:rsidR="00485164">
        <w:t>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度</w:t>
      </w:r>
      <w:proofErr w:type="gramEnd"/>
      <w:r w:rsidR="00106D68">
        <w:rPr>
          <w:rFonts w:hint="eastAsia"/>
        </w:rPr>
        <w:t>。</w:t>
      </w:r>
    </w:p>
    <w:p w14:paraId="4B1B6F51" w14:textId="35D8DFA0" w:rsidR="00297C89" w:rsidRDefault="008C6321" w:rsidP="00F71B35">
      <w:pPr>
        <w:pStyle w:val="ab"/>
        <w:numPr>
          <w:ilvl w:val="0"/>
          <w:numId w:val="33"/>
        </w:numPr>
        <w:ind w:firstLineChars="0"/>
      </w:pPr>
      <w:r>
        <w:rPr>
          <w:rFonts w:hint="eastAsia"/>
        </w:rPr>
        <w:t>深度优先搜索</w:t>
      </w:r>
      <w:r w:rsidR="007926DA">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该</w:t>
      </w:r>
      <w:proofErr w:type="gramEnd"/>
      <w:r w:rsidR="00550FA7">
        <w:t>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r w:rsidR="00B50F28">
        <w:rPr>
          <w:rFonts w:hint="eastAsia"/>
        </w:rPr>
        <w:t>但由于</w:t>
      </w:r>
      <w:proofErr w:type="gramStart"/>
      <w:r w:rsidR="00B50F28">
        <w:rPr>
          <w:rFonts w:hint="eastAsia"/>
        </w:rPr>
        <w:t>知乎网问答</w:t>
      </w:r>
      <w:proofErr w:type="gramEnd"/>
      <w:r w:rsidR="00B50F28">
        <w:rPr>
          <w:rFonts w:hint="eastAsia"/>
        </w:rPr>
        <w:t>页面组织方式的特殊性，本系统的爬虫采用的是深度优先算法，后面会详细叙述。</w:t>
      </w:r>
    </w:p>
    <w:p w14:paraId="768A5FD9" w14:textId="1A749138" w:rsidR="00D8361E" w:rsidRPr="007B5787" w:rsidRDefault="0052425A" w:rsidP="00F71B35">
      <w:pPr>
        <w:pStyle w:val="ab"/>
        <w:numPr>
          <w:ilvl w:val="0"/>
          <w:numId w:val="33"/>
        </w:numPr>
        <w:ind w:firstLineChars="0"/>
      </w:pPr>
      <w:r>
        <w:t>最佳优先搜索</w:t>
      </w:r>
      <w:r w:rsidR="007926DA">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析</w:t>
      </w:r>
      <w:proofErr w:type="gramEnd"/>
      <w:r w:rsidR="00D50DE8">
        <w:t>算法认为有效的链接</w:t>
      </w:r>
      <w:r w:rsidR="00A25CBF">
        <w:t>，</w:t>
      </w:r>
      <w:r w:rsidR="00D50DE8">
        <w:t>减少</w:t>
      </w:r>
      <w:proofErr w:type="gramStart"/>
      <w:r w:rsidR="00D50DE8">
        <w:t>了</w:t>
      </w:r>
      <w:r w:rsidR="00E4765D">
        <w:t>爬取无用</w:t>
      </w:r>
      <w:proofErr w:type="gramEnd"/>
      <w:r w:rsidR="00E4765D">
        <w:t>网页带来的</w:t>
      </w:r>
      <w:proofErr w:type="gramStart"/>
      <w:r w:rsidR="00E4765D">
        <w:t>爬取速度</w:t>
      </w:r>
      <w:proofErr w:type="gramEnd"/>
      <w:r w:rsidR="00E4765D">
        <w:t>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A360EE">
      <w:pPr>
        <w:pStyle w:val="2"/>
      </w:pPr>
      <w:bookmarkStart w:id="21" w:name="_Toc515658338"/>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1"/>
    </w:p>
    <w:p w14:paraId="55A1CFAC" w14:textId="469A8F19"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w:t>
      </w:r>
      <w:r w:rsidR="005F6921">
        <w:rPr>
          <w:rFonts w:hint="eastAsia"/>
        </w:rPr>
        <w:t>非搜索引擎</w:t>
      </w:r>
      <w:r w:rsidR="00872ADA">
        <w:rPr>
          <w:rFonts w:hint="eastAsia"/>
        </w:rPr>
        <w:t>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网</w:t>
      </w:r>
      <w:proofErr w:type="gramEnd"/>
      <w:r w:rsidR="00B766CF">
        <w:rPr>
          <w:rFonts w:hint="eastAsia"/>
        </w:rPr>
        <w:t>段等</w:t>
      </w:r>
      <w:r w:rsidR="00A25CBF">
        <w:rPr>
          <w:rFonts w:hint="eastAsia"/>
        </w:rPr>
        <w:t>。</w:t>
      </w:r>
    </w:p>
    <w:p w14:paraId="3BA8D6D8" w14:textId="160C26E3"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7926DA">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88E729D" w:rsidR="008567F8" w:rsidRDefault="008567F8" w:rsidP="00F71B35">
      <w:pPr>
        <w:ind w:firstLine="480"/>
      </w:pPr>
      <w:r>
        <w:t xml:space="preserve">HTTP </w:t>
      </w:r>
      <w:r>
        <w:t>的请求头是在你每次向网络服务器发送请求时，传递的一组属性和配置信息。</w:t>
      </w:r>
      <w:r>
        <w:t xml:space="preserve">HTTP </w:t>
      </w:r>
      <w:r>
        <w:t>定义了十几种的请求头类型，不过大多数都不常用。只有下面的</w:t>
      </w:r>
      <w:r w:rsidR="0083038B">
        <w:rPr>
          <w:rFonts w:hint="eastAsia"/>
        </w:rPr>
        <w:t>7</w:t>
      </w:r>
      <w:r>
        <w:t>个字段被大多数浏览器用来初始化所有网络请求</w:t>
      </w:r>
      <w:r w:rsidR="00A25CBF">
        <w:rPr>
          <w:rFonts w:hint="eastAsia"/>
        </w:rPr>
        <w:t>，</w:t>
      </w:r>
      <w:r w:rsidR="00D46980">
        <w:rPr>
          <w:rFonts w:hint="eastAsia"/>
        </w:rPr>
        <w:t>表</w:t>
      </w:r>
      <w:r w:rsidR="0083038B">
        <w:rPr>
          <w:rFonts w:hint="eastAsia"/>
        </w:rPr>
        <w:t>3-</w:t>
      </w:r>
      <w:r w:rsidR="0083038B">
        <w:t>1</w:t>
      </w:r>
      <w:r w:rsidR="00D46980">
        <w:rPr>
          <w:rFonts w:hint="eastAsia"/>
        </w:rPr>
        <w:t>是我浏览谷歌的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lastRenderedPageBreak/>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8F5EEA2"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w:t>
      </w:r>
      <w:r w:rsidR="00222937">
        <w:rPr>
          <w:rFonts w:hint="eastAsia"/>
        </w:rPr>
        <w:t>检测出并</w:t>
      </w:r>
      <w:r w:rsidR="001B56E9">
        <w:rPr>
          <w:rFonts w:hint="eastAsia"/>
        </w:rPr>
        <w:t>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6DD957A5"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D466D3">
        <w:rPr>
          <w:rFonts w:hint="eastAsia"/>
        </w:rPr>
        <w:t>，</w:t>
      </w:r>
      <w:r w:rsidR="002C468F">
        <w:rPr>
          <w:rFonts w:hint="eastAsia"/>
        </w:rPr>
        <w:t>因为需要保持用户的登录状态</w:t>
      </w:r>
      <w:r w:rsidR="002C468F">
        <w:rPr>
          <w:rFonts w:hint="eastAsia"/>
        </w:rPr>
        <w:t>(</w:t>
      </w:r>
      <w:r w:rsidR="002C468F">
        <w:rPr>
          <w:rFonts w:hint="eastAsia"/>
        </w:rPr>
        <w:t>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5F68CA51"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w:t>
      </w:r>
      <w:r w:rsidR="004C0759">
        <w:rPr>
          <w:rFonts w:hint="eastAsia"/>
        </w:rPr>
        <w:t>相应</w:t>
      </w:r>
      <w:r w:rsidR="00853F1D">
        <w:rPr>
          <w:rFonts w:hint="eastAsia"/>
        </w:rPr>
        <w:t>降低</w:t>
      </w:r>
      <w:r w:rsidR="00B371D8">
        <w:rPr>
          <w:rFonts w:hint="eastAsia"/>
        </w:rPr>
        <w:t>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4FF6DF30"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t>这些隐含字段可以让字段的值对浏览器可见，但是对用户不可见，除非</w:t>
      </w:r>
      <w:r w:rsidR="001B2B1F">
        <w:rPr>
          <w:rFonts w:hint="eastAsia"/>
        </w:rPr>
        <w:t>查看</w:t>
      </w:r>
      <w:r w:rsidR="00695D02">
        <w:t>网页源代码。如果你</w:t>
      </w:r>
      <w:r w:rsidR="007A7FA4">
        <w:rPr>
          <w:rFonts w:hint="eastAsia"/>
        </w:rPr>
        <w:t>的爬虫</w:t>
      </w:r>
      <w:r w:rsidR="003571BF">
        <w:rPr>
          <w:rFonts w:hint="eastAsia"/>
        </w:rPr>
        <w:t>无差别的</w:t>
      </w:r>
      <w:r w:rsidR="00695D02">
        <w:t>把隐藏元素都爬出来了，那么就很容易被网站识别出来，只要被网站发现，就有可能立马被封账号或者</w:t>
      </w:r>
      <w:r w:rsidR="00695D02">
        <w:t>IP</w:t>
      </w:r>
      <w:r w:rsidR="00695D02">
        <w:t>，所以在提交表单</w:t>
      </w:r>
      <w:r w:rsidR="00D01AFB">
        <w:rPr>
          <w:rFonts w:hint="eastAsia"/>
        </w:rPr>
        <w:t>一般需</w:t>
      </w:r>
      <w:r w:rsidR="00695D02">
        <w:t>要先看一下元素</w:t>
      </w:r>
      <w:r w:rsidR="0049594A">
        <w:rPr>
          <w:rFonts w:hint="eastAsia"/>
        </w:rPr>
        <w:t>的相关属性</w:t>
      </w:r>
      <w:r w:rsidR="00695D02">
        <w:t>再进行爬取。</w:t>
      </w:r>
    </w:p>
    <w:p w14:paraId="31D4CB9C" w14:textId="77777777" w:rsidR="00391275" w:rsidRDefault="00391275" w:rsidP="00F71B35">
      <w:pPr>
        <w:pStyle w:val="ab"/>
        <w:numPr>
          <w:ilvl w:val="0"/>
          <w:numId w:val="32"/>
        </w:numPr>
        <w:ind w:firstLineChars="0"/>
      </w:pPr>
      <w:r>
        <w:rPr>
          <w:rFonts w:hint="eastAsia"/>
        </w:rPr>
        <w:t>使用代理</w:t>
      </w:r>
    </w:p>
    <w:p w14:paraId="04962243" w14:textId="533D088A" w:rsidR="00B127E2" w:rsidRDefault="002540C9" w:rsidP="00FD1705">
      <w:pPr>
        <w:ind w:firstLine="480"/>
        <w:sectPr w:rsidR="00B127E2" w:rsidSect="009A2D41">
          <w:headerReference w:type="default" r:id="rId31"/>
          <w:pgSz w:w="11906" w:h="16838"/>
          <w:pgMar w:top="1361" w:right="1361" w:bottom="1361" w:left="1361" w:header="1134" w:footer="1134" w:gutter="0"/>
          <w:cols w:space="425"/>
          <w:docGrid w:type="lines" w:linePitch="326"/>
        </w:sectPr>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EAD07B6" w14:textId="184AA098" w:rsidR="007C37B4" w:rsidRPr="00A07E1B" w:rsidRDefault="007C37B4" w:rsidP="005F501B">
      <w:pPr>
        <w:pStyle w:val="1"/>
      </w:pPr>
      <w:bookmarkStart w:id="22" w:name="_Toc515658339"/>
      <w:r w:rsidRPr="00A07E1B">
        <w:rPr>
          <w:rFonts w:hint="eastAsia"/>
        </w:rPr>
        <w:lastRenderedPageBreak/>
        <w:t xml:space="preserve"> </w:t>
      </w:r>
      <w:r w:rsidR="00B67CF1">
        <w:rPr>
          <w:rFonts w:hint="eastAsia"/>
        </w:rPr>
        <w:t>搜索引擎</w:t>
      </w:r>
      <w:r>
        <w:rPr>
          <w:rFonts w:hint="eastAsia"/>
        </w:rPr>
        <w:t>基础</w:t>
      </w:r>
      <w:bookmarkEnd w:id="22"/>
    </w:p>
    <w:p w14:paraId="1F0D7A68" w14:textId="77777777" w:rsidR="007C37B4" w:rsidRPr="008D723F" w:rsidRDefault="00133BC1" w:rsidP="00A360EE">
      <w:pPr>
        <w:pStyle w:val="2"/>
      </w:pPr>
      <w:bookmarkStart w:id="23" w:name="_Toc515658340"/>
      <w:r w:rsidRPr="00B13683">
        <w:rPr>
          <w:rFonts w:hint="eastAsia"/>
        </w:rPr>
        <w:t>4</w:t>
      </w:r>
      <w:r w:rsidR="00AC63F0">
        <w:rPr>
          <w:rFonts w:hint="eastAsia"/>
        </w:rPr>
        <w:t>.</w:t>
      </w:r>
      <w:r w:rsidR="0004169C" w:rsidRPr="00B13683">
        <w:t xml:space="preserve">1 </w:t>
      </w:r>
      <w:r w:rsidR="0004169C" w:rsidRPr="00B13683">
        <w:t>搜索引擎基本原理</w:t>
      </w:r>
      <w:bookmarkEnd w:id="23"/>
    </w:p>
    <w:p w14:paraId="631D9E7A" w14:textId="40CA30C1"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逐渐了解一下搜索引擎内部的工作原理</w:t>
      </w:r>
      <w:r w:rsidR="00A25CBF">
        <w:t>。</w:t>
      </w:r>
    </w:p>
    <w:p w14:paraId="02559F17" w14:textId="0E3885B7" w:rsidR="00C7440C" w:rsidRDefault="00C55B4B" w:rsidP="00F71B35">
      <w:pPr>
        <w:ind w:firstLine="480"/>
      </w:pPr>
      <w:r>
        <w:rPr>
          <w:noProof/>
        </w:rPr>
        <w:object w:dxaOrig="1440" w:dyaOrig="1440" w14:anchorId="16FD3221">
          <v:shape id="_x0000_s1030" type="#_x0000_t75" style="position:absolute;left:0;text-align:left;margin-left:0;margin-top:32.2pt;width:349.5pt;height:44.5pt;z-index:251679744;mso-position-horizontal:center;mso-position-horizontal-relative:text;mso-position-vertical-relative:text;mso-width-relative:page;mso-height-relative:page">
            <v:imagedata r:id="rId32" o:title="" grayscale="t"/>
            <w10:wrap type="topAndBottom"/>
          </v:shape>
          <o:OLEObject Type="Embed" ProgID="Visio.Drawing.15" ShapeID="_x0000_s1030" DrawAspect="Content" ObjectID="_1589809110" r:id="rId33"/>
        </w:object>
      </w:r>
      <w:r w:rsidR="00C7440C">
        <w:t>搜索引擎一般分为以下四个部分</w:t>
      </w:r>
      <w:r w:rsidR="007926DA">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A360EE">
      <w:pPr>
        <w:pStyle w:val="2"/>
      </w:pPr>
      <w:bookmarkStart w:id="24" w:name="_Toc515658341"/>
      <w:r w:rsidRPr="00B13683">
        <w:rPr>
          <w:rFonts w:hint="eastAsia"/>
        </w:rPr>
        <w:t>4</w:t>
      </w:r>
      <w:r w:rsidR="00AC63F0">
        <w:rPr>
          <w:rFonts w:hint="eastAsia"/>
        </w:rPr>
        <w:t>.</w:t>
      </w:r>
      <w:r>
        <w:t>2</w:t>
      </w:r>
      <w:r w:rsidRPr="00B13683">
        <w:t xml:space="preserve"> </w:t>
      </w:r>
      <w:r>
        <w:rPr>
          <w:rFonts w:hint="eastAsia"/>
        </w:rPr>
        <w:t>数据爬取</w:t>
      </w:r>
      <w:bookmarkEnd w:id="24"/>
    </w:p>
    <w:p w14:paraId="4B3BE173" w14:textId="693399E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p>
    <w:p w14:paraId="5344DE61" w14:textId="77777777" w:rsidR="0004169C" w:rsidRDefault="00133BC1" w:rsidP="00A360EE">
      <w:pPr>
        <w:pStyle w:val="2"/>
      </w:pPr>
      <w:bookmarkStart w:id="25" w:name="_Toc515658342"/>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5"/>
    </w:p>
    <w:p w14:paraId="141414C5" w14:textId="106471DC"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到</w:t>
      </w:r>
      <w:proofErr w:type="gramEnd"/>
      <w:r w:rsidR="00655E7D">
        <w:rPr>
          <w:rFonts w:hint="eastAsia"/>
        </w:rPr>
        <w:t>的文档进行一定程度上的文本特征值处理</w:t>
      </w:r>
      <w:r w:rsidR="00A25CBF">
        <w:rPr>
          <w:rFonts w:hint="eastAsia"/>
        </w:rPr>
        <w:t>，</w:t>
      </w:r>
      <w:r w:rsidR="0034591E">
        <w:rPr>
          <w:rFonts w:hint="eastAsia"/>
        </w:rPr>
        <w:t>一般包括</w:t>
      </w:r>
      <w:r w:rsidR="007926DA">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222DB4">
        <w:rPr>
          <w:rFonts w:hint="eastAsia"/>
        </w:rPr>
        <w:t>。</w:t>
      </w:r>
    </w:p>
    <w:p w14:paraId="616D81C3" w14:textId="5D217FE0" w:rsidR="008E4CB7" w:rsidRPr="007528D6" w:rsidRDefault="008E4CB7" w:rsidP="007528D6">
      <w:pPr>
        <w:pStyle w:val="3"/>
      </w:pPr>
      <w:bookmarkStart w:id="26" w:name="_Toc515658343"/>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6"/>
    </w:p>
    <w:p w14:paraId="4117F885" w14:textId="067748BB"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w:t>
      </w:r>
      <w:r w:rsidR="0006185F">
        <w:rPr>
          <w:rFonts w:hint="eastAsia"/>
        </w:rPr>
        <w:t>取</w:t>
      </w:r>
      <w:r w:rsidR="00066F79">
        <w:rPr>
          <w:rFonts w:hint="eastAsia"/>
        </w:rPr>
        <w:t>到的</w:t>
      </w:r>
      <w:r w:rsidR="008A08BF">
        <w:rPr>
          <w:rFonts w:hint="eastAsia"/>
        </w:rPr>
        <w:t>数据</w:t>
      </w:r>
      <w:r w:rsidR="00066F79">
        <w:rPr>
          <w:rFonts w:hint="eastAsia"/>
        </w:rPr>
        <w:t>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r w:rsidR="00C13402">
        <w:rPr>
          <w:rFonts w:hint="eastAsia"/>
        </w:rPr>
        <w:t>。</w:t>
      </w:r>
    </w:p>
    <w:p w14:paraId="376E99CA" w14:textId="77777777" w:rsidR="001F1FE2" w:rsidRDefault="001F1FE2" w:rsidP="007528D6">
      <w:pPr>
        <w:pStyle w:val="3"/>
        <w:sectPr w:rsidR="001F1FE2" w:rsidSect="00003F7A">
          <w:headerReference w:type="even" r:id="rId34"/>
          <w:headerReference w:type="default" r:id="rId35"/>
          <w:pgSz w:w="11906" w:h="16838"/>
          <w:pgMar w:top="1361" w:right="1361" w:bottom="1361" w:left="1361" w:header="1134" w:footer="1134" w:gutter="0"/>
          <w:cols w:space="425"/>
          <w:docGrid w:type="lines" w:linePitch="326"/>
        </w:sectPr>
      </w:pPr>
      <w:bookmarkStart w:id="27" w:name="_Toc515658344"/>
    </w:p>
    <w:p w14:paraId="4FA5E89F" w14:textId="153899BD" w:rsidR="00775BF2" w:rsidRPr="007528D6" w:rsidRDefault="00775BF2" w:rsidP="007528D6">
      <w:pPr>
        <w:pStyle w:val="3"/>
      </w:pPr>
      <w:r w:rsidRPr="007528D6">
        <w:lastRenderedPageBreak/>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7"/>
      <w:r w:rsidRPr="007528D6">
        <w:rPr>
          <w:rFonts w:hint="eastAsia"/>
        </w:rPr>
        <w:t xml:space="preserve"> </w:t>
      </w:r>
    </w:p>
    <w:p w14:paraId="2ADA0197" w14:textId="4EBED524"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7926DA">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77777777" w:rsidR="007635C3" w:rsidRPr="007528D6" w:rsidRDefault="007635C3" w:rsidP="007528D6">
      <w:pPr>
        <w:pStyle w:val="3"/>
      </w:pPr>
      <w:bookmarkStart w:id="28" w:name="_Toc515658345"/>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28"/>
      <w:r w:rsidRPr="007528D6">
        <w:rPr>
          <w:rFonts w:hint="eastAsia"/>
        </w:rPr>
        <w:t xml:space="preserve"> </w:t>
      </w:r>
    </w:p>
    <w:p w14:paraId="1131434C" w14:textId="0A4B037E"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rsidR="001E0A81">
        <w:rPr>
          <w:rFonts w:hint="eastAsia"/>
        </w:rPr>
        <w:t>“</w:t>
      </w:r>
      <w:r>
        <w:rPr>
          <w:rFonts w:hint="eastAsia"/>
        </w:rPr>
        <w:t>的</w:t>
      </w:r>
      <w:r w:rsidR="001E0A81">
        <w:rPr>
          <w:rFonts w:hint="eastAsia"/>
        </w:rPr>
        <w:t>”</w:t>
      </w:r>
      <w:r w:rsidR="00A25CBF">
        <w:rPr>
          <w:rFonts w:hint="eastAsia"/>
        </w:rPr>
        <w:t>，</w:t>
      </w:r>
      <w:r w:rsidR="001E0A81">
        <w:rPr>
          <w:rFonts w:hint="eastAsia"/>
        </w:rPr>
        <w:t>“</w:t>
      </w:r>
      <w:r>
        <w:rPr>
          <w:rFonts w:hint="eastAsia"/>
        </w:rPr>
        <w:t>得</w:t>
      </w:r>
      <w:r w:rsidR="001E0A81">
        <w:rPr>
          <w:rFonts w:hint="eastAsia"/>
        </w:rPr>
        <w:t>”</w:t>
      </w:r>
      <w:r w:rsidR="00A25CBF">
        <w:rPr>
          <w:rFonts w:hint="eastAsia"/>
        </w:rPr>
        <w:t>，</w:t>
      </w:r>
      <w:r w:rsidR="001E0A81">
        <w:rPr>
          <w:rFonts w:hint="eastAsia"/>
        </w:rPr>
        <w:t>“</w:t>
      </w:r>
      <w:r>
        <w:rPr>
          <w:rFonts w:hint="eastAsia"/>
        </w:rPr>
        <w:t>地</w:t>
      </w:r>
      <w:r w:rsidR="001E0A81">
        <w:rPr>
          <w:rFonts w:hint="eastAsia"/>
        </w:rPr>
        <w:t>”</w:t>
      </w:r>
      <w:r>
        <w:rPr>
          <w:rFonts w:hint="eastAsia"/>
        </w:rPr>
        <w:t>等助词</w:t>
      </w:r>
      <w:r w:rsidR="00A25CBF">
        <w:rPr>
          <w:rFonts w:hint="eastAsia"/>
        </w:rPr>
        <w:t>，</w:t>
      </w:r>
      <w:r w:rsidR="00281A8A">
        <w:rPr>
          <w:rFonts w:hint="eastAsia"/>
        </w:rPr>
        <w:t>或者是</w:t>
      </w:r>
      <w:r w:rsidR="001E0A81">
        <w:rPr>
          <w:rFonts w:hint="eastAsia"/>
        </w:rPr>
        <w:t>“</w:t>
      </w:r>
      <w:r w:rsidR="00281A8A">
        <w:rPr>
          <w:rFonts w:hint="eastAsia"/>
        </w:rPr>
        <w:t>啊</w:t>
      </w:r>
      <w:r w:rsidR="001E0A81">
        <w:rPr>
          <w:rFonts w:hint="eastAsia"/>
        </w:rPr>
        <w:t>”</w:t>
      </w:r>
      <w:r w:rsidR="00A25CBF">
        <w:rPr>
          <w:rFonts w:hint="eastAsia"/>
        </w:rPr>
        <w:t>，</w:t>
      </w:r>
      <w:r w:rsidR="001E0A81">
        <w:rPr>
          <w:rFonts w:hint="eastAsia"/>
        </w:rPr>
        <w:t>“</w:t>
      </w:r>
      <w:r w:rsidR="00281A8A">
        <w:rPr>
          <w:rFonts w:hint="eastAsia"/>
        </w:rPr>
        <w:t>呀</w:t>
      </w:r>
      <w:r w:rsidR="001E0A81">
        <w:rPr>
          <w:rFonts w:hint="eastAsia"/>
        </w:rPr>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E0A81">
        <w:rPr>
          <w:rFonts w:hint="eastAsia"/>
        </w:rPr>
        <w:t>“</w:t>
      </w:r>
      <w:r w:rsidR="001C29D5">
        <w:rPr>
          <w:rFonts w:hint="eastAsia"/>
        </w:rPr>
        <w:t>the</w:t>
      </w:r>
      <w:r w:rsidR="001E0A81">
        <w:rPr>
          <w:rFonts w:hint="eastAsia"/>
        </w:rPr>
        <w:t>”</w:t>
      </w:r>
      <w:r w:rsidR="00A25CBF">
        <w:rPr>
          <w:rFonts w:hint="eastAsia"/>
        </w:rPr>
        <w:t>，</w:t>
      </w:r>
      <w:r w:rsidR="001E0A81">
        <w:rPr>
          <w:rFonts w:hint="eastAsia"/>
        </w:rPr>
        <w:t>“</w:t>
      </w:r>
      <w:r w:rsidR="001C29D5">
        <w:rPr>
          <w:rFonts w:hint="eastAsia"/>
        </w:rPr>
        <w:t>to</w:t>
      </w:r>
      <w:r w:rsidR="001E0A81">
        <w:rPr>
          <w:rFonts w:hint="eastAsia"/>
        </w:rPr>
        <w:t>”</w:t>
      </w:r>
      <w:r w:rsidR="00A25CBF">
        <w:rPr>
          <w:rFonts w:hint="eastAsia"/>
        </w:rPr>
        <w:t>，</w:t>
      </w:r>
      <w:r w:rsidR="001E0A81">
        <w:rPr>
          <w:rFonts w:hint="eastAsia"/>
        </w:rPr>
        <w:t>“</w:t>
      </w:r>
      <w:r w:rsidR="001C29D5">
        <w:rPr>
          <w:rFonts w:hint="eastAsia"/>
        </w:rPr>
        <w:t>of</w:t>
      </w:r>
      <w:r w:rsidR="001E0A81">
        <w:rPr>
          <w:rFonts w:hint="eastAsia"/>
        </w:rPr>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r w:rsidR="00177093">
        <w:rPr>
          <w:rFonts w:hint="eastAsia"/>
        </w:rPr>
        <w:t>词语</w:t>
      </w:r>
      <w:r w:rsidR="00366EBA">
        <w:rPr>
          <w:rFonts w:hint="eastAsia"/>
        </w:rPr>
        <w:t>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77777777" w:rsidR="00AA170A" w:rsidRPr="007528D6" w:rsidRDefault="00AA170A" w:rsidP="007528D6">
      <w:pPr>
        <w:pStyle w:val="3"/>
      </w:pPr>
      <w:bookmarkStart w:id="29" w:name="_Toc515658346"/>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29"/>
      <w:r w:rsidRPr="007528D6">
        <w:rPr>
          <w:rFonts w:hint="eastAsia"/>
        </w:rPr>
        <w:t xml:space="preserve"> </w:t>
      </w:r>
    </w:p>
    <w:p w14:paraId="62DD6276" w14:textId="1BCC7817" w:rsidR="00AA170A" w:rsidRPr="009C565D" w:rsidRDefault="00957E25" w:rsidP="00F71B35">
      <w:pPr>
        <w:ind w:firstLine="480"/>
      </w:pPr>
      <w:r>
        <w:rPr>
          <w:rFonts w:hint="eastAsia"/>
        </w:rPr>
        <w:t>除</w:t>
      </w:r>
      <w:r w:rsidR="00D53A8F">
        <w:rPr>
          <w:rFonts w:hint="eastAsia"/>
        </w:rPr>
        <w:t>噪</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6581113D" w:rsidR="00C27E1F" w:rsidRDefault="00133BC1" w:rsidP="00A360EE">
      <w:pPr>
        <w:pStyle w:val="2"/>
      </w:pPr>
      <w:bookmarkStart w:id="30" w:name="_Toc515658347"/>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0"/>
    </w:p>
    <w:p w14:paraId="237F35CA" w14:textId="46C002D3" w:rsidR="00E474FA" w:rsidRPr="00E474FA" w:rsidRDefault="00E474FA" w:rsidP="00E474FA">
      <w:pPr>
        <w:ind w:firstLine="480"/>
      </w:pPr>
      <w:r>
        <w:rPr>
          <w:rFonts w:hint="eastAsia"/>
        </w:rPr>
        <w:t>搜索引擎中之所以需要索引，是为了加快搜索引擎检索的速度，</w:t>
      </w:r>
      <w:r w:rsidR="00A020B6">
        <w:rPr>
          <w:rFonts w:hint="eastAsia"/>
        </w:rPr>
        <w:t>有了索引，在检索过程中就不需要对所有文档进行遍历操作，从而大幅度增加检索速度。</w:t>
      </w:r>
    </w:p>
    <w:p w14:paraId="30A33D00" w14:textId="671801E7" w:rsidR="00A45453" w:rsidRPr="007528D6" w:rsidRDefault="00A45453" w:rsidP="007528D6">
      <w:pPr>
        <w:pStyle w:val="3"/>
      </w:pPr>
      <w:bookmarkStart w:id="31" w:name="_Toc515658348"/>
      <w:r w:rsidRPr="007528D6">
        <w:t>4</w:t>
      </w:r>
      <w:r w:rsidR="00AC63F0" w:rsidRPr="007528D6">
        <w:rPr>
          <w:rFonts w:hint="eastAsia"/>
        </w:rPr>
        <w:t>.</w:t>
      </w:r>
      <w:r w:rsidR="00C02FCE">
        <w:t>4</w:t>
      </w:r>
      <w:r w:rsidR="00AC63F0" w:rsidRPr="007528D6">
        <w:rPr>
          <w:rFonts w:hint="eastAsia"/>
        </w:rPr>
        <w:t>.</w:t>
      </w:r>
      <w:r w:rsidRPr="007528D6">
        <w:t>1</w:t>
      </w:r>
      <w:r w:rsidRPr="007528D6">
        <w:t>索引</w:t>
      </w:r>
      <w:r w:rsidR="007143AB" w:rsidRPr="007528D6">
        <w:rPr>
          <w:rFonts w:hint="eastAsia"/>
        </w:rPr>
        <w:t>组织方式</w:t>
      </w:r>
      <w:bookmarkEnd w:id="31"/>
    </w:p>
    <w:p w14:paraId="0167ECBD" w14:textId="1B20A8ED" w:rsidR="00A45453" w:rsidRPr="00C32DC5" w:rsidRDefault="00A45453" w:rsidP="00F71B35">
      <w:pPr>
        <w:ind w:firstLine="480"/>
      </w:pPr>
      <w:r>
        <w:t>建立索引</w:t>
      </w:r>
      <w:r w:rsidR="00EC61F4" w:rsidRPr="00EC61F4">
        <w:rPr>
          <w:vertAlign w:val="superscript"/>
        </w:rPr>
        <w:fldChar w:fldCharType="begin"/>
      </w:r>
      <w:r w:rsidR="00EC61F4" w:rsidRPr="00EC61F4">
        <w:rPr>
          <w:vertAlign w:val="superscript"/>
        </w:rPr>
        <w:instrText xml:space="preserve"> REF _Ref514162973 \r \h  \* MERGEFORMAT </w:instrText>
      </w:r>
      <w:r w:rsidR="00EC61F4" w:rsidRPr="00EC61F4">
        <w:rPr>
          <w:vertAlign w:val="superscript"/>
        </w:rPr>
      </w:r>
      <w:r w:rsidR="00EC61F4" w:rsidRPr="00EC61F4">
        <w:rPr>
          <w:vertAlign w:val="superscript"/>
        </w:rPr>
        <w:fldChar w:fldCharType="separate"/>
      </w:r>
      <w:r w:rsidR="00EC61F4" w:rsidRPr="00EC61F4">
        <w:rPr>
          <w:vertAlign w:val="superscript"/>
        </w:rPr>
        <w:t>[4]</w:t>
      </w:r>
      <w:r w:rsidR="00EC61F4" w:rsidRPr="00EC61F4">
        <w:rPr>
          <w:vertAlign w:val="superscript"/>
        </w:rPr>
        <w:fldChar w:fldCharType="end"/>
      </w:r>
      <w:r w:rsidR="00A25CBF">
        <w:t>，</w:t>
      </w:r>
      <w:r>
        <w:t>即如何把爬虫爬取到了网页信息保存到本地</w:t>
      </w:r>
      <w:r w:rsidR="00A25CBF">
        <w:t>，</w:t>
      </w:r>
      <w:r>
        <w:t>这里主要涉及到</w:t>
      </w:r>
      <w:r w:rsidR="001459AA">
        <w:rPr>
          <w:rFonts w:hint="eastAsia"/>
        </w:rPr>
        <w:t>索引</w:t>
      </w:r>
      <w:r>
        <w:t>数据结构的设计</w:t>
      </w:r>
      <w:r w:rsidR="00A25CBF">
        <w:rPr>
          <w:rFonts w:hint="eastAsia"/>
        </w:rPr>
        <w:t>，</w:t>
      </w:r>
      <w:r>
        <w:t>索引的分类和建立索引的方式也有很多种</w:t>
      </w:r>
      <w:r w:rsidR="00A25CBF">
        <w:t>，</w:t>
      </w:r>
      <w:r>
        <w:t>下面介绍一种简单的索引组织方式</w:t>
      </w:r>
      <w:r w:rsidR="00222DB4">
        <w:rPr>
          <w:rFonts w:hint="eastAsia"/>
        </w:rPr>
        <w:t>。</w:t>
      </w:r>
    </w:p>
    <w:p w14:paraId="0AF1C9EF" w14:textId="29ED5CCC" w:rsidR="00A45453" w:rsidRDefault="00A45453" w:rsidP="00F71B35">
      <w:pPr>
        <w:ind w:firstLine="480"/>
      </w:pPr>
      <w:r>
        <w:t>倒排索引</w:t>
      </w:r>
      <w:r w:rsidR="00A25CBF">
        <w:t>，</w:t>
      </w:r>
      <w:r w:rsidR="0004798B">
        <w:rPr>
          <w:rFonts w:hint="eastAsia"/>
        </w:rPr>
        <w:t>又</w:t>
      </w:r>
      <w:r>
        <w:t>称逆向索引</w:t>
      </w:r>
      <w:r w:rsidR="00286888">
        <w:rPr>
          <w:rFonts w:hint="eastAsia"/>
        </w:rPr>
        <w:t>，</w:t>
      </w:r>
      <w:r>
        <w:t>先简单介绍一下基本概念</w:t>
      </w:r>
      <w:r w:rsidR="007926DA">
        <w:rPr>
          <w:rFonts w:hint="eastAsia"/>
        </w:rPr>
        <w:t>：</w:t>
      </w:r>
    </w:p>
    <w:p w14:paraId="78DC7CEF" w14:textId="15EC236A" w:rsidR="00A45453" w:rsidRDefault="00A45453" w:rsidP="00F71B35">
      <w:pPr>
        <w:ind w:firstLine="480"/>
      </w:pPr>
      <w:r>
        <w:t>文档</w:t>
      </w:r>
      <w:r w:rsidR="007926DA">
        <w:rPr>
          <w:rFonts w:hint="eastAsia"/>
        </w:rPr>
        <w:t>：</w:t>
      </w:r>
      <w:r>
        <w:t>文本形式的待检索对象</w:t>
      </w:r>
      <w:r w:rsidR="00222DB4">
        <w:rPr>
          <w:rFonts w:hint="eastAsia"/>
        </w:rPr>
        <w:t>。</w:t>
      </w:r>
    </w:p>
    <w:p w14:paraId="3DB1E17C" w14:textId="1F174724" w:rsidR="00A45453" w:rsidRDefault="00A45453" w:rsidP="00F71B35">
      <w:pPr>
        <w:ind w:firstLine="480"/>
      </w:pPr>
      <w:r>
        <w:t>文档编号</w:t>
      </w:r>
      <w:r w:rsidR="007926DA">
        <w:t>：</w:t>
      </w:r>
      <w:r>
        <w:t>搜索引擎内部</w:t>
      </w:r>
      <w:r w:rsidR="00A25CBF">
        <w:t>，</w:t>
      </w:r>
      <w:r>
        <w:t>标记每个文档的唯一</w:t>
      </w:r>
      <w:r>
        <w:rPr>
          <w:rFonts w:hint="eastAsia"/>
        </w:rPr>
        <w:t>ID</w:t>
      </w:r>
      <w:r>
        <w:rPr>
          <w:rFonts w:hint="eastAsia"/>
        </w:rPr>
        <w:t>编号</w:t>
      </w:r>
      <w:r w:rsidR="00222DB4">
        <w:rPr>
          <w:rFonts w:hint="eastAsia"/>
        </w:rPr>
        <w:t>。</w:t>
      </w:r>
    </w:p>
    <w:p w14:paraId="6C242FA1" w14:textId="5B10FB4E" w:rsidR="00A45453" w:rsidRDefault="00A45453" w:rsidP="00F71B35">
      <w:pPr>
        <w:ind w:firstLine="480"/>
      </w:pPr>
      <w:r>
        <w:t>单词编号</w:t>
      </w:r>
      <w:r w:rsidR="007926DA">
        <w:t>：</w:t>
      </w:r>
      <w:r>
        <w:t>搜索引擎内部</w:t>
      </w:r>
      <w:r w:rsidR="00A25CBF">
        <w:t>，</w:t>
      </w:r>
      <w:r>
        <w:t>用于标记每个单词的唯一</w:t>
      </w:r>
      <w:r>
        <w:t>ID</w:t>
      </w:r>
      <w:r>
        <w:t>编号</w:t>
      </w:r>
      <w:r w:rsidR="00222DB4">
        <w:rPr>
          <w:rFonts w:hint="eastAsia"/>
        </w:rPr>
        <w:t>。</w:t>
      </w:r>
    </w:p>
    <w:p w14:paraId="43442EAC" w14:textId="3585C743" w:rsidR="00A45453" w:rsidRDefault="00A45453" w:rsidP="00F71B35">
      <w:pPr>
        <w:ind w:firstLine="480"/>
      </w:pPr>
      <w:r>
        <w:t>单词词典</w:t>
      </w:r>
      <w:r w:rsidR="007926DA">
        <w:t>：</w:t>
      </w:r>
      <w:r>
        <w:t>文档集合中出现过的所有单词构成的字符串集合</w:t>
      </w:r>
      <w:r w:rsidR="00A25CBF">
        <w:t>，</w:t>
      </w:r>
      <w:r>
        <w:t>单词词典内每条索引</w:t>
      </w:r>
      <w:r>
        <w:lastRenderedPageBreak/>
        <w:t>都记载了单词本身和相关信息等</w:t>
      </w:r>
      <w:r w:rsidR="00A25CBF">
        <w:t>，</w:t>
      </w:r>
      <w:r>
        <w:t>常用的存储方式有</w:t>
      </w:r>
      <w:r w:rsidR="007926DA">
        <w:t>：</w:t>
      </w:r>
      <w:r>
        <w:t>哈希链表形式</w:t>
      </w:r>
      <w:r w:rsidR="00A25CBF">
        <w:t>，</w:t>
      </w:r>
      <w:r>
        <w:t>树形结构等</w:t>
      </w:r>
      <w:r w:rsidR="00222DB4">
        <w:rPr>
          <w:rFonts w:hint="eastAsia"/>
        </w:rPr>
        <w:t>。</w:t>
      </w:r>
    </w:p>
    <w:p w14:paraId="29BF47A4" w14:textId="0A38CE0C" w:rsidR="00A45453" w:rsidRDefault="00A45453" w:rsidP="00F71B35">
      <w:pPr>
        <w:ind w:firstLine="480"/>
      </w:pPr>
      <w:r>
        <w:t>倒排列表</w:t>
      </w:r>
      <w:r w:rsidR="007926DA">
        <w:t>：</w:t>
      </w:r>
      <w:r>
        <w:t>出现了某个单词的所有文档的文档集合以及相关信息</w:t>
      </w:r>
      <w:r w:rsidR="00A25CBF">
        <w:t>，</w:t>
      </w:r>
      <w:r>
        <w:t>倒排列表可以记录</w:t>
      </w:r>
      <w:r w:rsidR="00385C8D">
        <w:rPr>
          <w:rFonts w:hint="eastAsia"/>
        </w:rPr>
        <w:t>哪</w:t>
      </w:r>
      <w:r>
        <w:t>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55952DA4" w:rsidR="00A45453" w:rsidRDefault="00A45453" w:rsidP="00F71B35">
      <w:pPr>
        <w:ind w:firstLine="480"/>
      </w:pPr>
      <w:r>
        <w:t>由于倒排比较简单</w:t>
      </w:r>
      <w:r w:rsidR="00A25CBF">
        <w:t>，</w:t>
      </w:r>
      <w:r>
        <w:t>下面给出一个简单例子</w:t>
      </w:r>
      <w:r>
        <w:rPr>
          <w:rFonts w:hint="eastAsia"/>
        </w:rPr>
        <w:t>便于直观理解</w:t>
      </w:r>
      <w:r w:rsidR="00286888">
        <w:rPr>
          <w:rFonts w:hint="eastAsia"/>
        </w:rPr>
        <w:t>，</w:t>
      </w:r>
      <w:r w:rsidR="006359F0">
        <w:rPr>
          <w:rFonts w:hint="eastAsia"/>
        </w:rPr>
        <w:t>见表</w:t>
      </w:r>
      <w:r w:rsidR="006359F0">
        <w:rPr>
          <w:rFonts w:hint="eastAsia"/>
        </w:rPr>
        <w:t>4-</w:t>
      </w:r>
      <w:r w:rsidR="006359F0">
        <w:t>1</w:t>
      </w:r>
      <w:r w:rsidR="007926DA">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5BF29791" w14:textId="6D9BA446"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sidR="007926DA">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AF6FD4B"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3E7226">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470230E8" w14:textId="683A2CB4"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r w:rsidR="00222DB4">
        <w:rPr>
          <w:rFonts w:hint="eastAsia"/>
        </w:rPr>
        <w:t>。</w:t>
      </w:r>
    </w:p>
    <w:p w14:paraId="3A1B159D" w14:textId="73A1A5E0" w:rsidR="00127B8B" w:rsidRPr="007528D6" w:rsidRDefault="00127B8B" w:rsidP="007528D6">
      <w:pPr>
        <w:pStyle w:val="3"/>
      </w:pPr>
      <w:bookmarkStart w:id="32" w:name="_Toc515658349"/>
      <w:r w:rsidRPr="007528D6">
        <w:t>4</w:t>
      </w:r>
      <w:r w:rsidR="00AC63F0" w:rsidRPr="007528D6">
        <w:rPr>
          <w:rFonts w:hint="eastAsia"/>
        </w:rPr>
        <w:t>.</w:t>
      </w:r>
      <w:r w:rsidR="00C02FCE">
        <w:t>4</w:t>
      </w:r>
      <w:r w:rsidR="00AC63F0" w:rsidRPr="007528D6">
        <w:rPr>
          <w:rFonts w:hint="eastAsia"/>
        </w:rPr>
        <w:t>.</w:t>
      </w:r>
      <w:r w:rsidRPr="007528D6">
        <w:t>2</w:t>
      </w:r>
      <w:r w:rsidRPr="007528D6">
        <w:rPr>
          <w:rFonts w:hint="eastAsia"/>
        </w:rPr>
        <w:t>建立索引</w:t>
      </w:r>
      <w:bookmarkEnd w:id="32"/>
    </w:p>
    <w:p w14:paraId="3C190000" w14:textId="3F500A88"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sidR="007926DA">
        <w:rPr>
          <w:rFonts w:hint="eastAsia"/>
        </w:rPr>
        <w:t>：</w:t>
      </w:r>
    </w:p>
    <w:p w14:paraId="7D190E7B" w14:textId="77777777" w:rsidR="00A45453" w:rsidRDefault="00A45453" w:rsidP="00F71B35">
      <w:pPr>
        <w:pStyle w:val="ab"/>
        <w:numPr>
          <w:ilvl w:val="0"/>
          <w:numId w:val="5"/>
        </w:numPr>
        <w:ind w:firstLineChars="0"/>
      </w:pPr>
      <w:r>
        <w:lastRenderedPageBreak/>
        <w:t>两遍文档遍历法</w:t>
      </w:r>
    </w:p>
    <w:p w14:paraId="454D6FE8" w14:textId="27F3ADC2" w:rsidR="00A45453" w:rsidRDefault="00A45453" w:rsidP="00F71B35">
      <w:pPr>
        <w:ind w:firstLine="480"/>
      </w:pPr>
      <w:r>
        <w:t>生成索引步骤</w:t>
      </w:r>
      <w:r w:rsidR="007926DA">
        <w:t>：</w:t>
      </w:r>
    </w:p>
    <w:p w14:paraId="46CAEE6C" w14:textId="4B875C8C"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E83607">
        <w:rPr>
          <w:rFonts w:hint="eastAsia"/>
        </w:rPr>
        <w:t>。</w:t>
      </w:r>
      <w:r>
        <w:rPr>
          <w:rFonts w:hint="eastAsia"/>
        </w:rPr>
        <w:t>包括</w:t>
      </w:r>
      <w:r w:rsidR="007926DA">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sidR="00711A10">
        <w:rPr>
          <w:rFonts w:hint="eastAsia"/>
        </w:rPr>
        <w:t>文档频率</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1AD1EDA7" w:rsidR="00A45453" w:rsidRDefault="00A45453" w:rsidP="00F71B35">
      <w:pPr>
        <w:ind w:firstLine="480"/>
      </w:pPr>
      <w:r>
        <w:rPr>
          <w:rFonts w:hint="eastAsia"/>
        </w:rPr>
        <w:t>缺点</w:t>
      </w:r>
      <w:r w:rsidR="007926DA">
        <w:rPr>
          <w:rFonts w:hint="eastAsia"/>
        </w:rPr>
        <w:t>：</w:t>
      </w:r>
      <w:r>
        <w:rPr>
          <w:rFonts w:hint="eastAsia"/>
        </w:rPr>
        <w:t>一次性需要大量的内存</w:t>
      </w:r>
      <w:r w:rsidR="00A25CBF">
        <w:rPr>
          <w:rFonts w:hint="eastAsia"/>
        </w:rPr>
        <w:t>，</w:t>
      </w:r>
      <w:r>
        <w:rPr>
          <w:rFonts w:hint="eastAsia"/>
        </w:rPr>
        <w:t>对机器性能要求高</w:t>
      </w:r>
      <w:r w:rsidR="00222DB4">
        <w:rPr>
          <w:rFonts w:hint="eastAsia"/>
        </w:rPr>
        <w:t>。</w:t>
      </w:r>
    </w:p>
    <w:p w14:paraId="3FCB3898" w14:textId="77777777" w:rsidR="00A45453" w:rsidRDefault="00A45453" w:rsidP="00F71B35">
      <w:pPr>
        <w:pStyle w:val="ab"/>
        <w:numPr>
          <w:ilvl w:val="0"/>
          <w:numId w:val="5"/>
        </w:numPr>
        <w:ind w:firstLineChars="0"/>
      </w:pPr>
      <w:r>
        <w:rPr>
          <w:rFonts w:hint="eastAsia"/>
        </w:rPr>
        <w:t>排序法</w:t>
      </w:r>
    </w:p>
    <w:p w14:paraId="7246F3F6" w14:textId="2B948BCA" w:rsidR="00A45453" w:rsidRDefault="00A45453" w:rsidP="00F71B35">
      <w:pPr>
        <w:ind w:firstLine="480"/>
      </w:pPr>
      <w:r>
        <w:rPr>
          <w:rFonts w:hint="eastAsia"/>
        </w:rPr>
        <w:t>生成索引步骤</w:t>
      </w:r>
      <w:r w:rsidR="007926DA">
        <w:rPr>
          <w:rFonts w:hint="eastAsia"/>
        </w:rPr>
        <w:t>：</w:t>
      </w:r>
    </w:p>
    <w:p w14:paraId="270A0EEB" w14:textId="77777777" w:rsidR="00A45453" w:rsidRDefault="00A45453" w:rsidP="00883655">
      <w:pPr>
        <w:pStyle w:val="ab"/>
        <w:numPr>
          <w:ilvl w:val="0"/>
          <w:numId w:val="7"/>
        </w:numPr>
        <w:ind w:leftChars="200" w:left="840"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1F4142D9" w14:textId="4FF75A0A" w:rsidR="00A45453" w:rsidRDefault="00A45453" w:rsidP="00222DB4">
      <w:pPr>
        <w:pStyle w:val="ab"/>
        <w:numPr>
          <w:ilvl w:val="0"/>
          <w:numId w:val="7"/>
        </w:numPr>
        <w:ind w:leftChars="200" w:left="840" w:firstLineChars="0"/>
      </w:pPr>
      <w:r>
        <w:rPr>
          <w:rFonts w:hint="eastAsia"/>
        </w:rPr>
        <w:t>将单词对应相应单词</w:t>
      </w:r>
      <w:r>
        <w:rPr>
          <w:rFonts w:hint="eastAsia"/>
        </w:rPr>
        <w:t>I</w:t>
      </w:r>
      <w:r>
        <w:t>D</w:t>
      </w:r>
      <w:r w:rsidR="00A25CBF">
        <w:rPr>
          <w:rFonts w:hint="eastAsia"/>
        </w:rPr>
        <w:t>。</w:t>
      </w: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5F461F8D" w:rsidR="00A45453" w:rsidRDefault="00A45453" w:rsidP="00883655">
      <w:pPr>
        <w:pStyle w:val="ab"/>
        <w:numPr>
          <w:ilvl w:val="0"/>
          <w:numId w:val="7"/>
        </w:numPr>
        <w:ind w:leftChars="200" w:left="840" w:firstLineChars="0"/>
      </w:pPr>
      <w:r>
        <w:rPr>
          <w:rFonts w:hint="eastAsia"/>
        </w:rPr>
        <w:t>将索引项存放到中间结果存储区</w:t>
      </w:r>
      <w:r w:rsidR="00222DB4">
        <w:rPr>
          <w:rFonts w:hint="eastAsia"/>
        </w:rPr>
        <w:t>。</w:t>
      </w:r>
    </w:p>
    <w:p w14:paraId="2A9866A9" w14:textId="20354FF9" w:rsidR="00A45453" w:rsidRDefault="00A45453" w:rsidP="00883655">
      <w:pPr>
        <w:pStyle w:val="ab"/>
        <w:numPr>
          <w:ilvl w:val="0"/>
          <w:numId w:val="7"/>
        </w:numPr>
        <w:ind w:leftChars="200" w:left="840"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r w:rsidR="00222DB4">
        <w:rPr>
          <w:rFonts w:hint="eastAsia"/>
        </w:rPr>
        <w:t>。</w:t>
      </w:r>
    </w:p>
    <w:p w14:paraId="33A72EF2" w14:textId="3849BE94" w:rsidR="00A45453" w:rsidRDefault="00A45453" w:rsidP="00883655">
      <w:pPr>
        <w:pStyle w:val="ab"/>
        <w:numPr>
          <w:ilvl w:val="0"/>
          <w:numId w:val="7"/>
        </w:numPr>
        <w:ind w:leftChars="200" w:left="840"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r w:rsidR="00222DB4">
        <w:rPr>
          <w:rFonts w:hint="eastAsia"/>
        </w:rPr>
        <w:t>。</w:t>
      </w:r>
    </w:p>
    <w:p w14:paraId="2FC0D3AE" w14:textId="0020F34F" w:rsidR="00A45453" w:rsidRDefault="00A45453" w:rsidP="00883655">
      <w:pPr>
        <w:pStyle w:val="ab"/>
        <w:numPr>
          <w:ilvl w:val="0"/>
          <w:numId w:val="7"/>
        </w:numPr>
        <w:ind w:leftChars="200" w:left="840" w:firstLineChars="0"/>
      </w:pPr>
      <w:r>
        <w:rPr>
          <w:rFonts w:hint="eastAsia"/>
        </w:rPr>
        <w:t>将排序好的中间结果存储区合并写入最终索引文件</w:t>
      </w:r>
      <w:r w:rsidR="00222DB4">
        <w:rPr>
          <w:rFonts w:hint="eastAsia"/>
        </w:rPr>
        <w:t>。</w:t>
      </w:r>
    </w:p>
    <w:p w14:paraId="138584EB" w14:textId="71AC7A97" w:rsidR="00A45453" w:rsidRPr="007528D6" w:rsidRDefault="00524F26" w:rsidP="007528D6">
      <w:pPr>
        <w:pStyle w:val="3"/>
      </w:pPr>
      <w:bookmarkStart w:id="33" w:name="_Toc515658350"/>
      <w:r w:rsidRPr="007528D6">
        <w:t>4</w:t>
      </w:r>
      <w:r w:rsidR="00AC63F0" w:rsidRPr="007528D6">
        <w:rPr>
          <w:rFonts w:hint="eastAsia"/>
        </w:rPr>
        <w:t>.</w:t>
      </w:r>
      <w:r w:rsidR="00C02FCE">
        <w:t>4</w:t>
      </w:r>
      <w:r w:rsidR="00AC63F0" w:rsidRPr="007528D6">
        <w:rPr>
          <w:rFonts w:hint="eastAsia"/>
        </w:rPr>
        <w:t>.</w:t>
      </w:r>
      <w:r w:rsidRPr="007528D6">
        <w:t>3</w:t>
      </w:r>
      <w:r w:rsidRPr="007528D6">
        <w:rPr>
          <w:rFonts w:hint="eastAsia"/>
        </w:rPr>
        <w:t>搜索引擎中的索引</w:t>
      </w:r>
      <w:bookmarkEnd w:id="33"/>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543DD47" w:rsidR="00BC165D" w:rsidRDefault="00BC165D" w:rsidP="00F71B35">
      <w:pPr>
        <w:ind w:firstLine="480"/>
      </w:pPr>
      <w:r>
        <w:rPr>
          <w:rFonts w:hint="eastAsia"/>
        </w:rPr>
        <w:t>下图为一个正向索引的例子</w:t>
      </w:r>
      <w:r w:rsidR="00286888">
        <w:rPr>
          <w:rFonts w:hint="eastAsia"/>
        </w:rPr>
        <w:t>，</w:t>
      </w:r>
      <w:r w:rsidR="00C66F41">
        <w:rPr>
          <w:rFonts w:hint="eastAsia"/>
        </w:rPr>
        <w:t>见表</w:t>
      </w:r>
      <w:r w:rsidR="00C13C2C">
        <w:rPr>
          <w:rFonts w:hint="eastAsia"/>
        </w:rPr>
        <w:t>4-</w:t>
      </w:r>
      <w:r w:rsidR="00C13C2C">
        <w:t>3</w:t>
      </w:r>
      <w:r w:rsidR="007926DA">
        <w:rPr>
          <w:rFonts w:hint="eastAsia"/>
        </w:rPr>
        <w:t>：</w:t>
      </w:r>
    </w:p>
    <w:p w14:paraId="542977EC" w14:textId="77777777"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lastRenderedPageBreak/>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034E17F3" w14:textId="42E48F05"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w:t>
      </w:r>
      <w:r w:rsidR="00B55482">
        <w:rPr>
          <w:rFonts w:hint="eastAsia"/>
          <w:sz w:val="24"/>
        </w:rPr>
        <w:t>包含关键词</w:t>
      </w:r>
      <w:r w:rsidR="00B55482">
        <w:rPr>
          <w:rFonts w:hint="eastAsia"/>
          <w:sz w:val="24"/>
        </w:rPr>
        <w:t>3</w:t>
      </w:r>
      <w:r w:rsidR="00B55482">
        <w:rPr>
          <w:rFonts w:hint="eastAsia"/>
          <w:sz w:val="24"/>
        </w:rPr>
        <w:t>的</w:t>
      </w:r>
      <w:r w:rsidRPr="00A270E6">
        <w:rPr>
          <w:rFonts w:hint="eastAsia"/>
          <w:sz w:val="24"/>
        </w:rPr>
        <w:t>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007926DA">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7FEA95BA" w:rsidR="00BC165D" w:rsidRDefault="00BC165D" w:rsidP="00F71B35">
      <w:pPr>
        <w:ind w:firstLine="480"/>
      </w:pPr>
      <w:r>
        <w:rPr>
          <w:rFonts w:hint="eastAsia"/>
        </w:rPr>
        <w:t>下</w:t>
      </w:r>
      <w:r w:rsidR="002A4BAA">
        <w:rPr>
          <w:rFonts w:hint="eastAsia"/>
        </w:rPr>
        <w:t>表</w:t>
      </w:r>
      <w:r>
        <w:rPr>
          <w:rFonts w:hint="eastAsia"/>
        </w:rPr>
        <w:t>为一个反向索引的例子</w:t>
      </w:r>
      <w:r w:rsidR="00286888">
        <w:rPr>
          <w:rFonts w:hint="eastAsia"/>
        </w:rPr>
        <w:t>，</w:t>
      </w:r>
      <w:r w:rsidR="00935F12">
        <w:rPr>
          <w:rFonts w:hint="eastAsia"/>
        </w:rPr>
        <w:t>见表</w:t>
      </w:r>
      <w:r w:rsidR="00935F12">
        <w:rPr>
          <w:rFonts w:hint="eastAsia"/>
        </w:rPr>
        <w:t>4-</w:t>
      </w:r>
      <w:r w:rsidR="00935F12">
        <w:t>4</w:t>
      </w:r>
      <w:r w:rsidR="007926DA">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A360EE">
      <w:pPr>
        <w:pStyle w:val="2"/>
      </w:pPr>
      <w:bookmarkStart w:id="34" w:name="_Toc515658351"/>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4"/>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14:paraId="2F713FC5" w14:textId="77777777" w:rsidR="00777233" w:rsidRPr="007528D6" w:rsidRDefault="00777233" w:rsidP="007528D6">
      <w:pPr>
        <w:pStyle w:val="3"/>
      </w:pPr>
      <w:bookmarkStart w:id="35" w:name="_Toc515658352"/>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5"/>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lastRenderedPageBreak/>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77777777" w:rsidR="00287930" w:rsidRPr="007528D6" w:rsidRDefault="00287930" w:rsidP="007528D6">
      <w:pPr>
        <w:pStyle w:val="3"/>
      </w:pPr>
      <w:bookmarkStart w:id="36" w:name="_Toc515658353"/>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6"/>
    </w:p>
    <w:p w14:paraId="2E4BCA0D" w14:textId="773AA94A"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983653">
        <w:t>检索模型种类很多，判断好的模型的标准是</w:t>
      </w:r>
      <w:r w:rsidR="00983653">
        <w:rPr>
          <w:rFonts w:hint="eastAsia"/>
        </w:rPr>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7E5FCCCC" w:rsidR="00187F34" w:rsidRDefault="006E4D9D" w:rsidP="00F71B35">
      <w:pPr>
        <w:ind w:firstLine="480"/>
      </w:pPr>
      <w:r>
        <w:t>下面介绍几种检索模型</w:t>
      </w:r>
      <w:r w:rsidR="00075014" w:rsidRPr="00075014">
        <w:rPr>
          <w:vertAlign w:val="superscript"/>
        </w:rPr>
        <w:fldChar w:fldCharType="begin"/>
      </w:r>
      <w:r w:rsidR="00075014" w:rsidRPr="00075014">
        <w:rPr>
          <w:vertAlign w:val="superscript"/>
        </w:rPr>
        <w:instrText xml:space="preserve"> REF _Ref514886316 \r \h </w:instrText>
      </w:r>
      <w:r w:rsidR="00075014">
        <w:rPr>
          <w:vertAlign w:val="superscript"/>
        </w:rPr>
        <w:instrText xml:space="preserve"> \* MERGEFORMAT </w:instrText>
      </w:r>
      <w:r w:rsidR="00075014" w:rsidRPr="00075014">
        <w:rPr>
          <w:vertAlign w:val="superscript"/>
        </w:rPr>
      </w:r>
      <w:r w:rsidR="00075014" w:rsidRPr="00075014">
        <w:rPr>
          <w:vertAlign w:val="superscript"/>
        </w:rPr>
        <w:fldChar w:fldCharType="separate"/>
      </w:r>
      <w:r w:rsidR="00075014" w:rsidRPr="00075014">
        <w:rPr>
          <w:vertAlign w:val="superscript"/>
        </w:rPr>
        <w:t>[5]</w:t>
      </w:r>
      <w:r w:rsidR="00075014" w:rsidRPr="00075014">
        <w:rPr>
          <w:vertAlign w:val="superscript"/>
        </w:rPr>
        <w:fldChar w:fldCharType="end"/>
      </w:r>
      <w:r w:rsidR="007926DA">
        <w:t>：</w:t>
      </w:r>
    </w:p>
    <w:p w14:paraId="25C737FA" w14:textId="77777777"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30DA3A7D" w:rsidR="006E4D9D" w:rsidRDefault="00F62299" w:rsidP="00F71B35">
      <w:pPr>
        <w:ind w:firstLine="480"/>
      </w:pPr>
      <w:r>
        <w:rPr>
          <w:rFonts w:hint="eastAsia"/>
        </w:rPr>
        <w:t>布尔模型中</w:t>
      </w:r>
      <w:r w:rsidR="00C769A6">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7926DA">
        <w:rPr>
          <w:rFonts w:hint="eastAsia"/>
        </w:rPr>
        <w:t>：</w:t>
      </w:r>
    </w:p>
    <w:p w14:paraId="23B356B4" w14:textId="77777777" w:rsidR="004C219F" w:rsidRDefault="00E80F20" w:rsidP="003469C1">
      <w:pPr>
        <w:ind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3D69C608"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7926DA">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77777777" w:rsidR="00F13C3F" w:rsidRPr="007528D6" w:rsidRDefault="004A012B"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7777777" w:rsidR="00A902DE" w:rsidRPr="00E47ECD" w:rsidRDefault="00A902DE"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0B22D261" w:rsidR="00A902DE" w:rsidRDefault="00E14810" w:rsidP="00F71B35">
      <w:pPr>
        <w:ind w:firstLine="480"/>
      </w:pP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51ED7AF3" w:rsidR="00444937" w:rsidRDefault="00444937" w:rsidP="00F71B35">
      <w:pPr>
        <w:ind w:firstLine="480"/>
      </w:pPr>
      <w:r>
        <w:rPr>
          <w:rFonts w:hint="eastAsia"/>
        </w:rPr>
        <w:t>下面</w:t>
      </w:r>
      <w:r w:rsidR="002C5B94">
        <w:rPr>
          <w:rFonts w:hint="eastAsia"/>
        </w:rPr>
        <w:t>是空间向量模型的文档表示例子</w:t>
      </w:r>
      <w:r w:rsidR="00286888">
        <w:rPr>
          <w:rFonts w:hint="eastAsia"/>
        </w:rPr>
        <w:t>，</w:t>
      </w:r>
      <w:r w:rsidR="008D531B">
        <w:rPr>
          <w:rFonts w:hint="eastAsia"/>
        </w:rPr>
        <w:t>见表</w:t>
      </w:r>
      <w:r w:rsidR="008D531B">
        <w:rPr>
          <w:rFonts w:hint="eastAsia"/>
        </w:rPr>
        <w:t>4-</w:t>
      </w:r>
      <w:r w:rsidR="008D531B">
        <w:t>5</w:t>
      </w:r>
      <w:r w:rsidR="007926DA">
        <w:rPr>
          <w:rFonts w:hint="eastAsia"/>
        </w:rPr>
        <w:t>：</w:t>
      </w:r>
    </w:p>
    <w:p w14:paraId="3E25BD73" w14:textId="77777777" w:rsidR="00690057" w:rsidRPr="00690057" w:rsidRDefault="00690057" w:rsidP="00A270E6">
      <w:pPr>
        <w:pStyle w:val="afc"/>
      </w:pPr>
      <w:r w:rsidRPr="00BD3791">
        <w:rPr>
          <w:rFonts w:hint="eastAsia"/>
        </w:rPr>
        <w:lastRenderedPageBreak/>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5BA848C1"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r w:rsidR="007B329D">
        <w:rPr>
          <w:rFonts w:hint="eastAsia"/>
        </w:rPr>
        <w:t>。</w:t>
      </w:r>
    </w:p>
    <w:p w14:paraId="2F40A399" w14:textId="77777777" w:rsidR="008171E1" w:rsidRPr="00E47ECD" w:rsidRDefault="008171E1"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15DCB645"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r w:rsidR="00AA13FF">
        <w:rPr>
          <w:rFonts w:hint="eastAsia"/>
        </w:rPr>
        <w:t>之间的相关性了</w:t>
      </w:r>
      <w:r w:rsidR="00A25CBF">
        <w:rPr>
          <w:rFonts w:hint="eastAsia"/>
        </w:rPr>
        <w:t>。</w:t>
      </w:r>
      <w:r w:rsidR="00371911" w:rsidRPr="00371911">
        <w:rPr>
          <w:rFonts w:hint="eastAsia"/>
        </w:rPr>
        <w:t>余弦相似度</w:t>
      </w:r>
      <w:r w:rsidR="00B163F5">
        <w:rPr>
          <w:rFonts w:hint="eastAsia"/>
        </w:rPr>
        <w:t>是一种较为合适的指标来当作文本之间的相似度</w:t>
      </w:r>
      <w:r w:rsidR="00A25CBF">
        <w:rPr>
          <w:rFonts w:hint="eastAsia"/>
        </w:rPr>
        <w:t>。</w:t>
      </w:r>
    </w:p>
    <w:p w14:paraId="3441D7FA" w14:textId="2C695B14" w:rsidR="006968B5" w:rsidRDefault="006968B5" w:rsidP="00F71B35">
      <w:pPr>
        <w:ind w:firstLine="480"/>
      </w:pPr>
      <w:r>
        <w:rPr>
          <w:rFonts w:hint="eastAsia"/>
        </w:rPr>
        <w:t>设文本</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Pr>
          <w:rFonts w:hint="eastAsia"/>
        </w:rPr>
        <w:t>和文本</w:t>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Pr>
          <w:rFonts w:hint="eastAsia"/>
        </w:rPr>
        <w:t>的空间向量表示分别为</w:t>
      </w:r>
      <w:r w:rsidR="007926DA">
        <w:rPr>
          <w:rFonts w:hint="eastAsia"/>
        </w:rPr>
        <w:t>：</w:t>
      </w:r>
    </w:p>
    <w:p w14:paraId="5D07721A" w14:textId="3D495779" w:rsidR="006968B5" w:rsidRDefault="00C55B4B" w:rsidP="00C13402">
      <w:pPr>
        <w:ind w:left="480" w:firstLineChars="0" w:firstLine="0"/>
      </w:pP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sidR="006968B5">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n</m:t>
            </m:r>
          </m:sub>
        </m:sSub>
        <m:r>
          <w:rPr>
            <w:rFonts w:ascii="Cambria Math" w:hAnsi="Cambria Math"/>
          </w:rPr>
          <m:t>)</m:t>
        </m:r>
      </m:oMath>
      <w:r w:rsidR="006968B5">
        <w:br/>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sidR="007A3891">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n</m:t>
            </m:r>
          </m:sub>
        </m:sSub>
        <m:r>
          <w:rPr>
            <w:rFonts w:ascii="Cambria Math" w:hAnsi="Cambria Math"/>
          </w:rPr>
          <m:t>)</m:t>
        </m:r>
      </m:oMath>
    </w:p>
    <w:p w14:paraId="7BEAD3DC" w14:textId="76D9F2DE" w:rsidR="005E24DB" w:rsidRPr="00C93B6F" w:rsidRDefault="006968B5" w:rsidP="0005707F">
      <w:pPr>
        <w:ind w:firstLine="480"/>
      </w:pPr>
      <w:r>
        <w:rPr>
          <w:rFonts w:hint="eastAsia"/>
        </w:rPr>
        <w:t>则</w:t>
      </w:r>
      <w:r w:rsidR="001624EB" w:rsidRPr="00371911">
        <w:rPr>
          <w:rFonts w:hint="eastAsia"/>
        </w:rPr>
        <w:t>余弦相似度</w:t>
      </w:r>
      <w:r w:rsidR="00B979A1">
        <w:rPr>
          <w:rFonts w:hint="eastAsia"/>
        </w:rPr>
        <w:t>计算公式如</w:t>
      </w:r>
      <w:r w:rsidR="006B0A11">
        <w:rPr>
          <w:rFonts w:hint="eastAsia"/>
        </w:rPr>
        <w:t>式</w:t>
      </w:r>
      <w:r w:rsidR="006B0A11">
        <w:rPr>
          <w:rFonts w:hint="eastAsia"/>
        </w:rPr>
        <w:t>4-</w:t>
      </w:r>
      <w:r w:rsidR="006B0A11">
        <w:t>1</w:t>
      </w:r>
      <w:r w:rsidR="006B0A11">
        <w:rPr>
          <w:rFonts w:hint="eastAsia"/>
        </w:rPr>
        <w:t>所示</w:t>
      </w:r>
      <w:r w:rsidR="007926DA">
        <w:rPr>
          <w:rFonts w:hint="eastAsia"/>
        </w:rPr>
        <w:t>：</w:t>
      </w:r>
    </w:p>
    <w:p w14:paraId="187DA5D2" w14:textId="77FE882B" w:rsidR="0067350E" w:rsidRPr="00893F68" w:rsidRDefault="00BA1F3E" w:rsidP="00BA1F3E">
      <w:pPr>
        <w:pStyle w:val="aff0"/>
      </w:pPr>
      <w:r>
        <w:tab/>
      </w:r>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e>
                  <m:sup>
                    <m:r>
                      <m:rPr>
                        <m:sty m:val="p"/>
                      </m:rPr>
                      <w:rPr>
                        <w:rFonts w:ascii="Cambria Math" w:hAnsi="Cambria Math"/>
                      </w:rPr>
                      <m:t>2</m:t>
                    </m:r>
                  </m:sup>
                </m:sSup>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e>
                  <m:sup>
                    <m:r>
                      <m:rPr>
                        <m:sty m:val="p"/>
                      </m:rPr>
                      <w:rPr>
                        <w:rFonts w:ascii="Cambria Math" w:hAnsi="Cambria Math"/>
                      </w:rPr>
                      <m:t>2</m:t>
                    </m:r>
                  </m:sup>
                </m:sSup>
              </m:e>
            </m:nary>
          </m:den>
        </m:f>
      </m:oMath>
      <w:r w:rsidRPr="001D5AE2">
        <w:tab/>
      </w:r>
      <w:r w:rsidRPr="001D5AE2">
        <w:rPr>
          <w:rFonts w:hint="eastAsia"/>
          <w:szCs w:val="24"/>
        </w:rPr>
        <w:t>(</w:t>
      </w:r>
      <w:r w:rsidRPr="001D5AE2">
        <w:rPr>
          <w:rFonts w:hint="eastAsia"/>
          <w:szCs w:val="24"/>
        </w:rPr>
        <w:t>式</w:t>
      </w:r>
      <w:r w:rsidRPr="001D5AE2">
        <w:rPr>
          <w:szCs w:val="24"/>
        </w:rPr>
        <w:t>4</w:t>
      </w:r>
      <w:r w:rsidRPr="001D5AE2">
        <w:rPr>
          <w:rFonts w:hint="eastAsia"/>
          <w:szCs w:val="24"/>
        </w:rPr>
        <w:t>-</w:t>
      </w:r>
      <w:r w:rsidRPr="001D5AE2">
        <w:rPr>
          <w:szCs w:val="24"/>
        </w:rPr>
        <w:t>1</w:t>
      </w:r>
      <w:r w:rsidRPr="001D5AE2">
        <w:rPr>
          <w:rFonts w:hint="eastAsia"/>
          <w:szCs w:val="24"/>
        </w:rPr>
        <w:t>)</w:t>
      </w:r>
    </w:p>
    <w:p w14:paraId="06E26C2B" w14:textId="17BD3D84" w:rsidR="00FD6576" w:rsidRPr="005A6430" w:rsidRDefault="002D6AC1" w:rsidP="00F71B35">
      <w:pPr>
        <w:ind w:firstLine="480"/>
      </w:pPr>
      <w:r w:rsidRPr="00371911">
        <w:rPr>
          <w:rFonts w:hint="eastAsia"/>
        </w:rPr>
        <w:t>余弦相似度</w:t>
      </w:r>
      <w:r w:rsidR="000454EB">
        <w:rPr>
          <w:rFonts w:hint="eastAsia"/>
        </w:rPr>
        <w:t>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A360EE">
      <w:pPr>
        <w:pStyle w:val="2"/>
      </w:pPr>
      <w:bookmarkStart w:id="37" w:name="_Toc515658354"/>
      <w:r w:rsidRPr="00B13683">
        <w:rPr>
          <w:rFonts w:hint="eastAsia"/>
        </w:rPr>
        <w:t>4</w:t>
      </w:r>
      <w:r w:rsidR="00AC63F0">
        <w:rPr>
          <w:rFonts w:hint="eastAsia"/>
        </w:rPr>
        <w:t>.</w:t>
      </w:r>
      <w:r w:rsidR="00CB7EC1">
        <w:t>6</w:t>
      </w:r>
      <w:r w:rsidR="00067C00" w:rsidRPr="00B13683">
        <w:t xml:space="preserve"> </w:t>
      </w:r>
      <w:r w:rsidR="00A509AB" w:rsidRPr="00B13683">
        <w:t>LTR</w:t>
      </w:r>
      <w:bookmarkEnd w:id="37"/>
    </w:p>
    <w:p w14:paraId="6B5CA365" w14:textId="47B99737"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w:t>
      </w:r>
      <w:r w:rsidR="00446C6F">
        <w:rPr>
          <w:rFonts w:hint="eastAsia"/>
        </w:rPr>
        <w:t>引擎</w:t>
      </w:r>
      <w:r w:rsidR="00963D63">
        <w:rPr>
          <w:rFonts w:hint="eastAsia"/>
        </w:rPr>
        <w:t>领域结合下产生的全新排序方法</w:t>
      </w:r>
      <w:r w:rsidR="00A25CBF">
        <w:rPr>
          <w:rFonts w:hint="eastAsia"/>
        </w:rPr>
        <w:t>。</w:t>
      </w:r>
    </w:p>
    <w:p w14:paraId="5BF552B3" w14:textId="18342B4E"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E42F72">
        <w:rPr>
          <w:rFonts w:hint="eastAsia"/>
        </w:rPr>
        <w:t>作为</w:t>
      </w:r>
      <w:r w:rsidR="004414FF">
        <w:rPr>
          <w:rFonts w:hint="eastAsia"/>
        </w:rPr>
        <w:t>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487C5D5"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我们的排序能通过监</w:t>
      </w:r>
      <w:r w:rsidR="00E52B6E">
        <w:rPr>
          <w:rFonts w:hint="eastAsia"/>
        </w:rPr>
        <w:lastRenderedPageBreak/>
        <w:t>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157DC22B" w:rsidR="00A80017" w:rsidRDefault="00A80017" w:rsidP="00F71B35">
      <w:pPr>
        <w:ind w:firstLine="480"/>
      </w:pPr>
      <w:r>
        <w:rPr>
          <w:rFonts w:hint="eastAsia"/>
        </w:rPr>
        <w:t>机器学习的排序系统由</w:t>
      </w:r>
      <w:r>
        <w:rPr>
          <w:rFonts w:hint="eastAsia"/>
        </w:rPr>
        <w:t>4</w:t>
      </w:r>
      <w:r>
        <w:rPr>
          <w:rFonts w:hint="eastAsia"/>
        </w:rPr>
        <w:t>个步骤组成</w:t>
      </w:r>
      <w:r w:rsidR="007926DA">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7CCC01D3"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4B51BB" w:rsidRPr="004B51BB">
        <w:rPr>
          <w:vertAlign w:val="superscript"/>
        </w:rPr>
        <w:fldChar w:fldCharType="begin"/>
      </w:r>
      <w:r w:rsidR="004B51BB" w:rsidRPr="004B51BB">
        <w:rPr>
          <w:vertAlign w:val="superscript"/>
        </w:rPr>
        <w:instrText xml:space="preserve"> </w:instrText>
      </w:r>
      <w:r w:rsidR="004B51BB" w:rsidRPr="004B51BB">
        <w:rPr>
          <w:rFonts w:hint="eastAsia"/>
          <w:vertAlign w:val="superscript"/>
        </w:rPr>
        <w:instrText>REF _Ref516059539 \r \h</w:instrText>
      </w:r>
      <w:r w:rsidR="004B51BB" w:rsidRPr="004B51BB">
        <w:rPr>
          <w:vertAlign w:val="superscript"/>
        </w:rPr>
        <w:instrText xml:space="preserve"> </w:instrText>
      </w:r>
      <w:r w:rsidR="004B51BB">
        <w:rPr>
          <w:vertAlign w:val="superscript"/>
        </w:rPr>
        <w:instrText xml:space="preserve"> \* MERGEFORMAT </w:instrText>
      </w:r>
      <w:r w:rsidR="004B51BB" w:rsidRPr="004B51BB">
        <w:rPr>
          <w:vertAlign w:val="superscript"/>
        </w:rPr>
      </w:r>
      <w:r w:rsidR="004B51BB" w:rsidRPr="004B51BB">
        <w:rPr>
          <w:vertAlign w:val="superscript"/>
        </w:rPr>
        <w:fldChar w:fldCharType="separate"/>
      </w:r>
      <w:r w:rsidR="004B51BB" w:rsidRPr="004B51BB">
        <w:rPr>
          <w:vertAlign w:val="superscript"/>
        </w:rPr>
        <w:t>[6]</w:t>
      </w:r>
      <w:r w:rsidR="004B51BB" w:rsidRPr="004B51BB">
        <w:rPr>
          <w:vertAlign w:val="superscript"/>
        </w:rPr>
        <w:fldChar w:fldCharType="end"/>
      </w:r>
      <w:r w:rsidR="007926DA">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r w:rsidR="00745F98">
        <w:rPr>
          <w:rFonts w:hint="eastAsia"/>
        </w:rPr>
        <w:t>。</w:t>
      </w:r>
    </w:p>
    <w:p w14:paraId="18EF222E" w14:textId="77777777" w:rsidR="007E7536" w:rsidRPr="007528D6" w:rsidRDefault="007E7536" w:rsidP="007528D6">
      <w:pPr>
        <w:pStyle w:val="3"/>
      </w:pPr>
      <w:bookmarkStart w:id="38" w:name="_Toc515658355"/>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38"/>
    </w:p>
    <w:p w14:paraId="28FEEE24" w14:textId="6DD43B80"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286888">
        <w:rPr>
          <w:rFonts w:hint="eastAsia"/>
        </w:rPr>
        <w:t>，</w:t>
      </w:r>
      <w:r w:rsidR="00683962">
        <w:rPr>
          <w:rFonts w:hint="eastAsia"/>
        </w:rPr>
        <w:t>见表</w:t>
      </w:r>
      <w:r w:rsidR="006958B1">
        <w:rPr>
          <w:rFonts w:hint="eastAsia"/>
        </w:rPr>
        <w:t>4-</w:t>
      </w:r>
      <w:r w:rsidR="006958B1">
        <w:t>6</w:t>
      </w:r>
      <w:r w:rsidR="007926DA">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39" w:name="_Toc515658356"/>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39"/>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w:t>
      </w:r>
      <w:r w:rsidR="00AD461C">
        <w:rPr>
          <w:rFonts w:hint="eastAsia"/>
        </w:rPr>
        <w:lastRenderedPageBreak/>
        <w:t>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4E89C916" w:rsidR="00104E01" w:rsidRDefault="00104E01" w:rsidP="00F71B35">
      <w:pPr>
        <w:ind w:firstLine="480"/>
      </w:pPr>
      <w:r>
        <w:rPr>
          <w:rFonts w:hint="eastAsia"/>
        </w:rPr>
        <w:t>下面是一个简单的文档对方法的例子</w:t>
      </w:r>
      <w:r w:rsidR="007926DA">
        <w:rPr>
          <w:rFonts w:hint="eastAsia"/>
        </w:rPr>
        <w:t>：</w:t>
      </w:r>
    </w:p>
    <w:p w14:paraId="77947962" w14:textId="68908C66" w:rsidR="00706D56" w:rsidRDefault="00706D56" w:rsidP="00F71B35">
      <w:pPr>
        <w:ind w:firstLine="480"/>
      </w:pPr>
      <w:r>
        <w:rPr>
          <w:rFonts w:hint="eastAsia"/>
        </w:rPr>
        <w:t>原始人工标定数据如上</w:t>
      </w:r>
      <w:r w:rsidR="000015F2">
        <w:rPr>
          <w:rFonts w:hint="eastAsia"/>
        </w:rPr>
        <w:t>表</w:t>
      </w:r>
      <w:r w:rsidR="00386142">
        <w:rPr>
          <w:rFonts w:hint="eastAsia"/>
        </w:rPr>
        <w:t>4-</w:t>
      </w:r>
      <w:r w:rsidR="00386142">
        <w:t>6</w:t>
      </w:r>
      <w:r w:rsidR="00A25CBF">
        <w:rPr>
          <w:rFonts w:hint="eastAsia"/>
        </w:rPr>
        <w:t>，</w:t>
      </w:r>
      <w:r>
        <w:rPr>
          <w:rFonts w:hint="eastAsia"/>
        </w:rPr>
        <w:t>则我们可以得到</w:t>
      </w:r>
      <w:r w:rsidR="00D81687">
        <w:rPr>
          <w:rFonts w:hint="eastAsia"/>
        </w:rPr>
        <w:t>以下的文档顺序对</w:t>
      </w:r>
      <w:r w:rsidR="00286888">
        <w:rPr>
          <w:rFonts w:hint="eastAsia"/>
        </w:rPr>
        <w:t>，</w:t>
      </w:r>
      <w:r w:rsidR="008B591A">
        <w:rPr>
          <w:rFonts w:hint="eastAsia"/>
        </w:rPr>
        <w:t>见表</w:t>
      </w:r>
      <w:r w:rsidR="008B591A">
        <w:rPr>
          <w:rFonts w:hint="eastAsia"/>
        </w:rPr>
        <w:t>4-</w:t>
      </w:r>
      <w:r w:rsidR="008B591A">
        <w:t>7</w:t>
      </w:r>
      <w:r w:rsidR="007926DA">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293796C1"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w:t>
      </w:r>
      <w:r w:rsidR="00E83A29">
        <w:rPr>
          <w:rFonts w:hint="eastAsia"/>
        </w:rPr>
        <w:t>不合理</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14:paraId="7D22A6E1" w14:textId="77777777" w:rsidR="001F402B" w:rsidRPr="007528D6" w:rsidRDefault="001F402B" w:rsidP="007528D6">
      <w:pPr>
        <w:pStyle w:val="3"/>
      </w:pPr>
      <w:bookmarkStart w:id="40" w:name="_Toc515658357"/>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0"/>
    </w:p>
    <w:p w14:paraId="3569009F" w14:textId="68C26F70"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w:t>
      </w:r>
      <w:r w:rsidR="00A44A52">
        <w:rPr>
          <w:rFonts w:hint="eastAsia"/>
        </w:rPr>
        <w:t>思想</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355762E9" w14:textId="6653A207" w:rsidR="00711C1F" w:rsidRDefault="00BE6B8B" w:rsidP="00F75575">
      <w:pPr>
        <w:ind w:firstLine="480"/>
        <w:sectPr w:rsidR="00711C1F" w:rsidSect="00003F7A">
          <w:pgSz w:w="11906" w:h="16838"/>
          <w:pgMar w:top="1361" w:right="1361" w:bottom="1361" w:left="1361" w:header="1134" w:footer="1134" w:gutter="0"/>
          <w:cols w:space="425"/>
          <w:docGrid w:type="lines" w:linePitch="326"/>
        </w:sectPr>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286888">
        <w:rPr>
          <w:rFonts w:hint="eastAsia"/>
        </w:rPr>
        <w:t>，</w:t>
      </w:r>
      <w:r w:rsidR="000F6309">
        <w:rPr>
          <w:rFonts w:hint="eastAsia"/>
        </w:rPr>
        <w:t>后面会详细介绍到使用的</w:t>
      </w:r>
      <w:r w:rsidR="00F30A60" w:rsidRPr="00416D6D">
        <w:t>LambdaMART</w:t>
      </w:r>
      <w:r w:rsidR="00F30A60">
        <w:rPr>
          <w:rFonts w:hint="eastAsia"/>
        </w:rPr>
        <w:t>模型</w:t>
      </w:r>
      <w:r w:rsidR="00286888">
        <w:rPr>
          <w:rFonts w:hint="eastAsia"/>
        </w:rPr>
        <w:t>，</w:t>
      </w:r>
      <w:r w:rsidR="00F30A60">
        <w:rPr>
          <w:rFonts w:hint="eastAsia"/>
        </w:rPr>
        <w:t>就是文档列表方法的具体实现算法之一</w:t>
      </w:r>
      <w:r w:rsidR="00A25CBF">
        <w:rPr>
          <w:rFonts w:hint="eastAsia"/>
        </w:rPr>
        <w:t>。</w:t>
      </w:r>
    </w:p>
    <w:p w14:paraId="747A6440" w14:textId="26C633FE" w:rsidR="007C6A3F" w:rsidRDefault="007C6A3F" w:rsidP="005F501B">
      <w:pPr>
        <w:pStyle w:val="1"/>
      </w:pPr>
      <w:bookmarkStart w:id="41" w:name="_Toc515658358"/>
      <w:r w:rsidRPr="00A07E1B">
        <w:rPr>
          <w:rFonts w:hint="eastAsia"/>
        </w:rPr>
        <w:lastRenderedPageBreak/>
        <w:t xml:space="preserve"> </w:t>
      </w:r>
      <w:r w:rsidR="00236C01">
        <w:rPr>
          <w:rFonts w:hint="eastAsia"/>
        </w:rPr>
        <w:t>问答推荐系统研究与设计</w:t>
      </w:r>
      <w:bookmarkEnd w:id="41"/>
    </w:p>
    <w:p w14:paraId="1664E2C3" w14:textId="4721DA15"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78B82F97" w14:textId="53A9BBCC" w:rsidR="002B0AC5" w:rsidRDefault="002B0AC5" w:rsidP="00F71B35">
      <w:pPr>
        <w:ind w:firstLine="480"/>
      </w:pPr>
      <w:r>
        <w:rPr>
          <w:rFonts w:hint="eastAsia"/>
        </w:rPr>
        <w:t>本系统包括功能和主要任务有</w:t>
      </w:r>
      <w:r>
        <w:rPr>
          <w:rFonts w:hint="eastAsia"/>
        </w:rPr>
        <w:t>:</w:t>
      </w:r>
    </w:p>
    <w:p w14:paraId="5130AB76" w14:textId="5594630B" w:rsidR="002B0AC5" w:rsidRDefault="008855B5" w:rsidP="00483D62">
      <w:pPr>
        <w:pStyle w:val="ab"/>
        <w:numPr>
          <w:ilvl w:val="0"/>
          <w:numId w:val="40"/>
        </w:numPr>
        <w:ind w:firstLineChars="0"/>
      </w:pPr>
      <w:r>
        <w:rPr>
          <w:rFonts w:hint="eastAsia"/>
        </w:rPr>
        <w:t>编写爬虫</w:t>
      </w:r>
      <w:proofErr w:type="gramStart"/>
      <w:r>
        <w:rPr>
          <w:rFonts w:hint="eastAsia"/>
        </w:rPr>
        <w:t>爬取知乎网</w:t>
      </w:r>
      <w:proofErr w:type="gramEnd"/>
      <w:r>
        <w:rPr>
          <w:rFonts w:hint="eastAsia"/>
        </w:rPr>
        <w:t>问答数据</w:t>
      </w:r>
      <w:r w:rsidR="00483D62">
        <w:rPr>
          <w:rFonts w:hint="eastAsia"/>
        </w:rPr>
        <w:t>,</w:t>
      </w:r>
      <w:r w:rsidR="00483D62">
        <w:rPr>
          <w:rFonts w:hint="eastAsia"/>
        </w:rPr>
        <w:t>用于构建训练和测试</w:t>
      </w:r>
      <w:r w:rsidR="00396B23">
        <w:rPr>
          <w:rFonts w:hint="eastAsia"/>
        </w:rPr>
        <w:t>数据集</w:t>
      </w:r>
      <w:r w:rsidR="00E13861">
        <w:rPr>
          <w:rFonts w:hint="eastAsia"/>
        </w:rPr>
        <w:t>。</w:t>
      </w:r>
    </w:p>
    <w:p w14:paraId="6A5F5C3C" w14:textId="64275FD5" w:rsidR="00483D62" w:rsidRDefault="00C34D88" w:rsidP="00483D62">
      <w:pPr>
        <w:pStyle w:val="ab"/>
        <w:numPr>
          <w:ilvl w:val="0"/>
          <w:numId w:val="40"/>
        </w:numPr>
        <w:ind w:firstLineChars="0"/>
      </w:pPr>
      <w:r>
        <w:rPr>
          <w:rFonts w:hint="eastAsia"/>
        </w:rPr>
        <w:t>预处理</w:t>
      </w:r>
      <w:r w:rsidR="000F7516">
        <w:rPr>
          <w:rFonts w:hint="eastAsia"/>
        </w:rPr>
        <w:t>原始数据</w:t>
      </w:r>
      <w:r w:rsidR="00E13861">
        <w:rPr>
          <w:rFonts w:hint="eastAsia"/>
        </w:rPr>
        <w:t>。</w:t>
      </w:r>
    </w:p>
    <w:p w14:paraId="203E690B" w14:textId="1FCF060A" w:rsidR="000F7516" w:rsidRDefault="000F7516" w:rsidP="00483D62">
      <w:pPr>
        <w:pStyle w:val="ab"/>
        <w:numPr>
          <w:ilvl w:val="0"/>
          <w:numId w:val="40"/>
        </w:numPr>
        <w:ind w:firstLineChars="0"/>
      </w:pPr>
      <w:r>
        <w:rPr>
          <w:rFonts w:hint="eastAsia"/>
        </w:rPr>
        <w:t>生成搜索相关索引</w:t>
      </w:r>
      <w:r w:rsidR="00E13861">
        <w:rPr>
          <w:rFonts w:hint="eastAsia"/>
        </w:rPr>
        <w:t>。</w:t>
      </w:r>
    </w:p>
    <w:p w14:paraId="48D57C2E" w14:textId="5F000BBC" w:rsidR="000F7516" w:rsidRDefault="003F49D5" w:rsidP="00483D62">
      <w:pPr>
        <w:pStyle w:val="ab"/>
        <w:numPr>
          <w:ilvl w:val="0"/>
          <w:numId w:val="40"/>
        </w:numPr>
        <w:ind w:firstLineChars="0"/>
      </w:pPr>
      <w:r>
        <w:rPr>
          <w:rFonts w:hint="eastAsia"/>
        </w:rPr>
        <w:t>使用数据集训练机器模型</w:t>
      </w:r>
      <w:r w:rsidR="00E13861">
        <w:rPr>
          <w:rFonts w:hint="eastAsia"/>
        </w:rPr>
        <w:t>。</w:t>
      </w:r>
    </w:p>
    <w:p w14:paraId="37A1EBB9" w14:textId="6B95703F" w:rsidR="00E13861" w:rsidRDefault="00E13861" w:rsidP="00483D62">
      <w:pPr>
        <w:pStyle w:val="ab"/>
        <w:numPr>
          <w:ilvl w:val="0"/>
          <w:numId w:val="40"/>
        </w:numPr>
        <w:ind w:firstLineChars="0"/>
      </w:pPr>
      <w:r>
        <w:rPr>
          <w:rFonts w:hint="eastAsia"/>
        </w:rPr>
        <w:t>用训练好的机器模型排序，从而实现一个可视化界面。</w:t>
      </w:r>
    </w:p>
    <w:p w14:paraId="375C21E4" w14:textId="77777777" w:rsidR="003508AA" w:rsidRDefault="003508AA" w:rsidP="00A360EE">
      <w:pPr>
        <w:pStyle w:val="2"/>
      </w:pPr>
      <w:bookmarkStart w:id="42" w:name="_Toc515658359"/>
      <w:r>
        <w:rPr>
          <w:rFonts w:hint="eastAsia"/>
        </w:rPr>
        <w:t>5</w:t>
      </w:r>
      <w:r>
        <w:t xml:space="preserve">.1 </w:t>
      </w:r>
      <w:r>
        <w:rPr>
          <w:rFonts w:hint="eastAsia"/>
        </w:rPr>
        <w:t>代码结构</w:t>
      </w:r>
      <w:bookmarkEnd w:id="42"/>
    </w:p>
    <w:p w14:paraId="648CF381" w14:textId="3461F55C" w:rsidR="00227545" w:rsidRDefault="00C55B4B" w:rsidP="00F71B35">
      <w:pPr>
        <w:ind w:firstLine="480"/>
      </w:pPr>
      <w:r>
        <w:object w:dxaOrig="1440" w:dyaOrig="1440" w14:anchorId="44997879">
          <v:shape id="_x0000_s1028" type="#_x0000_t75" style="position:absolute;left:0;text-align:left;margin-left:0;margin-top:27.35pt;width:430.45pt;height:352.9pt;z-index:251677696;mso-position-horizontal:center;mso-position-horizontal-relative:text;mso-position-vertical-relative:text;mso-width-relative:page;mso-height-relative:page">
            <v:imagedata r:id="rId36" o:title="" grayscale="t"/>
            <w10:wrap type="topAndBottom"/>
          </v:shape>
          <o:OLEObject Type="Embed" ProgID="Visio.Drawing.15" ShapeID="_x0000_s1028" DrawAspect="Content" ObjectID="_1589809111" r:id="rId37"/>
        </w:object>
      </w:r>
      <w:r w:rsidR="00227545">
        <w:rPr>
          <w:rFonts w:hint="eastAsia"/>
        </w:rPr>
        <w:t>本系统主要有以下模块</w:t>
      </w:r>
      <w:r w:rsidR="00286888">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7926DA">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lastRenderedPageBreak/>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21904041" w:rsidR="00227545" w:rsidRDefault="00227545" w:rsidP="00F71B35">
      <w:pPr>
        <w:ind w:firstLine="480"/>
      </w:pPr>
      <w:r>
        <w:rPr>
          <w:rFonts w:hint="eastAsia"/>
        </w:rPr>
        <w:t>以上模块分为</w:t>
      </w:r>
      <w:r>
        <w:rPr>
          <w:rFonts w:hint="eastAsia"/>
        </w:rPr>
        <w:t>3</w:t>
      </w:r>
      <w:r>
        <w:rPr>
          <w:rFonts w:hint="eastAsia"/>
        </w:rPr>
        <w:t>个独立的程序</w:t>
      </w:r>
      <w:r w:rsidR="007926DA">
        <w:rPr>
          <w:rFonts w:hint="eastAsia"/>
        </w:rPr>
        <w:t>：</w:t>
      </w:r>
    </w:p>
    <w:p w14:paraId="477F3EBF" w14:textId="05609D61" w:rsidR="00227545" w:rsidRDefault="00227545" w:rsidP="00F71B35">
      <w:pPr>
        <w:pStyle w:val="ab"/>
        <w:numPr>
          <w:ilvl w:val="0"/>
          <w:numId w:val="11"/>
        </w:numPr>
        <w:ind w:firstLineChars="0"/>
      </w:pPr>
      <w:r>
        <w:rPr>
          <w:rFonts w:hint="eastAsia"/>
        </w:rPr>
        <w:t>爬虫程序</w:t>
      </w:r>
      <w:r w:rsidR="007926DA">
        <w:rPr>
          <w:rFonts w:hint="eastAsia"/>
        </w:rPr>
        <w:t>：</w:t>
      </w:r>
      <w:r>
        <w:rPr>
          <w:rFonts w:hint="eastAsia"/>
        </w:rPr>
        <w:t>由爬虫模块组成，主要负责</w:t>
      </w:r>
      <w:proofErr w:type="gramStart"/>
      <w:r>
        <w:rPr>
          <w:rFonts w:hint="eastAsia"/>
        </w:rPr>
        <w:t>爬取知</w:t>
      </w:r>
      <w:proofErr w:type="gramEnd"/>
      <w:r>
        <w:rPr>
          <w:rFonts w:hint="eastAsia"/>
        </w:rPr>
        <w:t>乎</w:t>
      </w:r>
      <w:r w:rsidR="00947814">
        <w:rPr>
          <w:rFonts w:hint="eastAsia"/>
        </w:rPr>
        <w:t>网站</w:t>
      </w:r>
      <w:r>
        <w:rPr>
          <w:rFonts w:hint="eastAsia"/>
        </w:rPr>
        <w:t>的问答数据，并存入数据库中</w:t>
      </w:r>
      <w:r w:rsidR="00745F98">
        <w:rPr>
          <w:rFonts w:hint="eastAsia"/>
        </w:rPr>
        <w:t>。</w:t>
      </w:r>
    </w:p>
    <w:p w14:paraId="77971195" w14:textId="18FCDC7D" w:rsidR="00227545" w:rsidRDefault="00227545" w:rsidP="00F71B35">
      <w:pPr>
        <w:pStyle w:val="ab"/>
        <w:numPr>
          <w:ilvl w:val="0"/>
          <w:numId w:val="11"/>
        </w:numPr>
        <w:ind w:firstLineChars="0"/>
      </w:pPr>
      <w:r>
        <w:rPr>
          <w:rFonts w:hint="eastAsia"/>
        </w:rPr>
        <w:t>机器学习程序</w:t>
      </w:r>
      <w:r w:rsidR="007926DA">
        <w:rPr>
          <w:rFonts w:hint="eastAsia"/>
        </w:rPr>
        <w:t>：</w:t>
      </w:r>
      <w:r>
        <w:rPr>
          <w:rFonts w:hint="eastAsia"/>
        </w:rPr>
        <w:t>由数据预处理模块和机器学习模块组成，主要负责把数据库中的数据预处理后，交给机器学习模型训练得到训练好的模型</w:t>
      </w:r>
      <w:r w:rsidR="000312AD">
        <w:rPr>
          <w:rFonts w:hint="eastAsia"/>
        </w:rPr>
        <w:t>并生成相应搜索索引</w:t>
      </w:r>
      <w:r w:rsidR="00745F98">
        <w:rPr>
          <w:rFonts w:hint="eastAsia"/>
        </w:rPr>
        <w:t>。</w:t>
      </w:r>
    </w:p>
    <w:p w14:paraId="798A660E" w14:textId="0F7D5F97" w:rsidR="00227545" w:rsidRPr="00227545" w:rsidRDefault="00227545" w:rsidP="00F71B35">
      <w:pPr>
        <w:pStyle w:val="ab"/>
        <w:numPr>
          <w:ilvl w:val="0"/>
          <w:numId w:val="11"/>
        </w:numPr>
        <w:ind w:firstLineChars="0"/>
      </w:pPr>
      <w:r>
        <w:rPr>
          <w:rFonts w:hint="eastAsia"/>
        </w:rPr>
        <w:t>W</w:t>
      </w:r>
      <w:r>
        <w:t>EB</w:t>
      </w:r>
      <w:r>
        <w:rPr>
          <w:rFonts w:hint="eastAsia"/>
        </w:rPr>
        <w:t>交互页面</w:t>
      </w:r>
      <w:r w:rsidR="007926DA">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605F295B" w14:textId="09FED010" w:rsidR="007C6A3F" w:rsidRPr="004D66A7" w:rsidRDefault="00EC0FCA" w:rsidP="00A360EE">
      <w:pPr>
        <w:pStyle w:val="2"/>
      </w:pPr>
      <w:bookmarkStart w:id="43" w:name="_Toc515658360"/>
      <w:r w:rsidRPr="004D66A7">
        <w:rPr>
          <w:rFonts w:hint="eastAsia"/>
        </w:rPr>
        <w:t>5</w:t>
      </w:r>
      <w:r w:rsidR="00A21475" w:rsidRPr="004D66A7">
        <w:rPr>
          <w:rFonts w:hint="eastAsia"/>
        </w:rPr>
        <w:t>.</w:t>
      </w:r>
      <w:r w:rsidR="00067E24">
        <w:t>2</w:t>
      </w:r>
      <w:r w:rsidRPr="004D66A7">
        <w:t xml:space="preserve"> </w:t>
      </w:r>
      <w:r w:rsidRPr="004D66A7">
        <w:t>数据的爬取</w:t>
      </w:r>
      <w:bookmarkEnd w:id="43"/>
    </w:p>
    <w:p w14:paraId="3DC26A37" w14:textId="3249CCF7" w:rsidR="00CC149B" w:rsidRPr="007528D6" w:rsidRDefault="00CC149B" w:rsidP="00665A91">
      <w:pPr>
        <w:pStyle w:val="3"/>
        <w:spacing w:before="0"/>
      </w:pPr>
      <w:bookmarkStart w:id="44" w:name="_Toc515658361"/>
      <w:r w:rsidRPr="007528D6">
        <w:rPr>
          <w:rFonts w:hint="eastAsia"/>
        </w:rPr>
        <w:t>5</w:t>
      </w:r>
      <w:r w:rsidR="00A21475" w:rsidRPr="007528D6">
        <w:rPr>
          <w:rFonts w:hint="eastAsia"/>
        </w:rPr>
        <w:t>.</w:t>
      </w:r>
      <w:r w:rsidR="00067E24">
        <w:t>2</w:t>
      </w:r>
      <w:r w:rsidR="00A21475" w:rsidRPr="007528D6">
        <w:rPr>
          <w:rFonts w:hint="eastAsia"/>
        </w:rPr>
        <w:t>.</w:t>
      </w:r>
      <w:r w:rsidRPr="007528D6">
        <w:t xml:space="preserve">1 </w:t>
      </w:r>
      <w:r w:rsidRPr="007528D6">
        <w:t>爬虫</w:t>
      </w:r>
      <w:r w:rsidR="008E3AF3" w:rsidRPr="007528D6">
        <w:t>框架选取</w:t>
      </w:r>
      <w:bookmarkEnd w:id="44"/>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4EB78C86" w:rsidR="008B0AB9" w:rsidRDefault="008B0AB9" w:rsidP="00F71B35">
      <w:pPr>
        <w:pStyle w:val="ab"/>
        <w:numPr>
          <w:ilvl w:val="0"/>
          <w:numId w:val="12"/>
        </w:numPr>
        <w:ind w:firstLineChars="0"/>
        <w:rPr>
          <w:rStyle w:val="richtext"/>
        </w:rPr>
      </w:pPr>
      <w:r>
        <w:rPr>
          <w:rFonts w:hint="eastAsia"/>
        </w:rPr>
        <w:t>分布式爬虫</w:t>
      </w:r>
      <w:r w:rsidR="007926DA">
        <w:rPr>
          <w:rFonts w:hint="eastAsia"/>
        </w:rPr>
        <w:t>：</w:t>
      </w:r>
      <w:r w:rsidR="00586CB6" w:rsidRPr="00586CB6">
        <w:t xml:space="preserve"> </w:t>
      </w:r>
      <w:r w:rsidR="00586CB6">
        <w:rPr>
          <w:rStyle w:val="richtext"/>
        </w:rPr>
        <w:t>Nutch</w:t>
      </w:r>
    </w:p>
    <w:p w14:paraId="4E1D9B99" w14:textId="2087A399"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7926DA">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10B5BF98" w:rsidR="000935A7" w:rsidRDefault="00EB44B4" w:rsidP="00F71B35">
      <w:pPr>
        <w:pStyle w:val="ab"/>
        <w:numPr>
          <w:ilvl w:val="0"/>
          <w:numId w:val="12"/>
        </w:numPr>
        <w:ind w:firstLineChars="0"/>
      </w:pPr>
      <w:r>
        <w:t>Python</w:t>
      </w:r>
      <w:r>
        <w:rPr>
          <w:rFonts w:hint="eastAsia"/>
        </w:rPr>
        <w:t>爬虫</w:t>
      </w:r>
      <w:r w:rsidR="007926DA">
        <w:rPr>
          <w:rFonts w:hint="eastAsia"/>
        </w:rPr>
        <w:t>：</w:t>
      </w:r>
      <w:r w:rsidR="006F4AD8" w:rsidRPr="006F4AD8">
        <w:t xml:space="preserve"> Scrapy</w:t>
      </w:r>
      <w:r w:rsidR="003315DD" w:rsidRPr="003315DD">
        <w:rPr>
          <w:vertAlign w:val="superscript"/>
        </w:rPr>
        <w:fldChar w:fldCharType="begin"/>
      </w:r>
      <w:r w:rsidR="003315DD" w:rsidRPr="003315DD">
        <w:rPr>
          <w:vertAlign w:val="superscript"/>
        </w:rPr>
        <w:instrText xml:space="preserve"> REF _Ref516059808 \r \h </w:instrText>
      </w:r>
      <w:r w:rsidR="003315DD">
        <w:rPr>
          <w:vertAlign w:val="superscript"/>
        </w:rPr>
        <w:instrText xml:space="preserve"> \* MERGEFORMAT </w:instrText>
      </w:r>
      <w:r w:rsidR="003315DD" w:rsidRPr="003315DD">
        <w:rPr>
          <w:vertAlign w:val="superscript"/>
        </w:rPr>
      </w:r>
      <w:r w:rsidR="003315DD" w:rsidRPr="003315DD">
        <w:rPr>
          <w:vertAlign w:val="superscript"/>
        </w:rPr>
        <w:fldChar w:fldCharType="separate"/>
      </w:r>
      <w:r w:rsidR="003315DD" w:rsidRPr="003315DD">
        <w:rPr>
          <w:vertAlign w:val="superscript"/>
        </w:rPr>
        <w:t>[7]</w:t>
      </w:r>
      <w:r w:rsidR="003315DD" w:rsidRPr="003315DD">
        <w:rPr>
          <w:vertAlign w:val="superscript"/>
        </w:rPr>
        <w:fldChar w:fldCharType="end"/>
      </w:r>
      <w:r w:rsidR="00A25CBF">
        <w:rPr>
          <w:rFonts w:hint="eastAsia"/>
        </w:rPr>
        <w:t>，</w:t>
      </w:r>
      <w:r w:rsidR="006F4AD8" w:rsidRPr="006F4AD8">
        <w:t>Crawley</w:t>
      </w:r>
    </w:p>
    <w:p w14:paraId="1EE0818D" w14:textId="1440D95A" w:rsidR="000935A7" w:rsidRDefault="00401ECB" w:rsidP="00F71B35">
      <w:pPr>
        <w:ind w:firstLine="480"/>
      </w:pPr>
      <w:r>
        <w:rPr>
          <w:rFonts w:hint="eastAsia"/>
        </w:rPr>
        <w:t>优缺点</w:t>
      </w:r>
      <w:r w:rsidR="00E56145">
        <w:rPr>
          <w:rFonts w:hint="eastAsia"/>
        </w:rPr>
        <w:t>对比</w:t>
      </w:r>
      <w:r w:rsidR="007926DA">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0EA1A1BC"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r w:rsidR="002D01ED">
        <w:rPr>
          <w:rStyle w:val="richtext"/>
          <w:rFonts w:hint="eastAsia"/>
        </w:rPr>
        <w:t>。</w:t>
      </w:r>
    </w:p>
    <w:p w14:paraId="23D85AC1" w14:textId="36C532DE" w:rsidR="00310A82" w:rsidRDefault="00A22192" w:rsidP="007961D7">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3F8482A8" w14:textId="77777777" w:rsidR="00665A91" w:rsidRDefault="00CB125D" w:rsidP="00F71B35">
      <w:pPr>
        <w:ind w:firstLine="480"/>
        <w:sectPr w:rsidR="00665A91" w:rsidSect="009A2D41">
          <w:headerReference w:type="even" r:id="rId38"/>
          <w:headerReference w:type="default" r:id="rId39"/>
          <w:pgSz w:w="11906" w:h="16838"/>
          <w:pgMar w:top="1361" w:right="1361" w:bottom="1361" w:left="1361" w:header="1134" w:footer="1134" w:gutter="0"/>
          <w:cols w:space="425"/>
          <w:docGrid w:type="lines" w:linePitch="326"/>
        </w:sectPr>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40E73330" w:rsidR="008E3AF3" w:rsidRPr="007528D6" w:rsidRDefault="008E3AF3" w:rsidP="007528D6">
      <w:pPr>
        <w:pStyle w:val="3"/>
      </w:pPr>
      <w:bookmarkStart w:id="45" w:name="_Toc515658362"/>
      <w:r w:rsidRPr="007528D6">
        <w:rPr>
          <w:rFonts w:hint="eastAsia"/>
        </w:rPr>
        <w:lastRenderedPageBreak/>
        <w:t>5</w:t>
      </w:r>
      <w:r w:rsidR="00A21475" w:rsidRPr="007528D6">
        <w:rPr>
          <w:rFonts w:hint="eastAsia"/>
        </w:rPr>
        <w:t>.</w:t>
      </w:r>
      <w:r w:rsidR="00067E24">
        <w:t>2</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5"/>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1B4576D5"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w:t>
      </w:r>
      <w:r w:rsidR="004C3ACE">
        <w:rPr>
          <w:rFonts w:hint="eastAsia"/>
        </w:rPr>
        <w:t>源代码</w:t>
      </w:r>
      <w:r w:rsidR="00F87A10">
        <w:rPr>
          <w:rFonts w:hint="eastAsia"/>
        </w:rPr>
        <w:t>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7926DA">
        <w:rPr>
          <w:rFonts w:hint="eastAsia"/>
        </w:rPr>
        <w:t>：</w:t>
      </w:r>
    </w:p>
    <w:p w14:paraId="3C5BED87" w14:textId="77777777" w:rsidR="00CF3465" w:rsidRDefault="00CF3465" w:rsidP="00F71B35">
      <w:pPr>
        <w:ind w:firstLine="480"/>
        <w:sectPr w:rsidR="00CF3465" w:rsidSect="009A2D41">
          <w:pgSz w:w="11906" w:h="16838"/>
          <w:pgMar w:top="1361" w:right="1361" w:bottom="1361" w:left="1361" w:header="1134" w:footer="1134" w:gutter="0"/>
          <w:cols w:space="425"/>
          <w:docGrid w:type="lines" w:linePitch="326"/>
        </w:sectPr>
      </w:pPr>
    </w:p>
    <w:p w14:paraId="2DB42FFB" w14:textId="14499044" w:rsidR="004337B8" w:rsidRDefault="004337B8" w:rsidP="00F71B35">
      <w:pPr>
        <w:ind w:firstLine="480"/>
      </w:pPr>
      <w:r>
        <w:rPr>
          <w:rFonts w:hint="eastAsia"/>
        </w:rPr>
        <w:t>问题</w:t>
      </w:r>
      <w:r w:rsidR="004D5964">
        <w:rPr>
          <w:rFonts w:hint="eastAsia"/>
        </w:rPr>
        <w:t>相关</w:t>
      </w:r>
      <w:r w:rsidR="007926DA">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055FD99C" w:rsidR="004C633B" w:rsidRDefault="004C633B" w:rsidP="00F71B35">
      <w:pPr>
        <w:ind w:firstLine="480"/>
      </w:pPr>
      <w:r>
        <w:rPr>
          <w:rFonts w:hint="eastAsia"/>
        </w:rPr>
        <w:t>答案相关</w:t>
      </w:r>
      <w:r w:rsidR="007926DA">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369611B7" w:rsidR="00D64F13" w:rsidRDefault="001F1DFE" w:rsidP="00F71B35">
      <w:pPr>
        <w:ind w:firstLine="480"/>
      </w:pPr>
      <w:r>
        <w:rPr>
          <w:rFonts w:hint="eastAsia"/>
        </w:rPr>
        <w:t>话题</w:t>
      </w:r>
      <w:r w:rsidR="00D64F13">
        <w:rPr>
          <w:rFonts w:hint="eastAsia"/>
        </w:rPr>
        <w:t>相关</w:t>
      </w:r>
      <w:r w:rsidR="007926D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2596899D"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w:t>
      </w:r>
      <w:r w:rsidR="00F31AE7">
        <w:rPr>
          <w:rFonts w:hint="eastAsia"/>
        </w:rPr>
        <w:t>话题</w:t>
      </w:r>
      <w:r w:rsidR="00F17E09">
        <w:rPr>
          <w:rFonts w:hint="eastAsia"/>
        </w:rPr>
        <w:t>列表</w:t>
      </w:r>
    </w:p>
    <w:p w14:paraId="2C2DA858" w14:textId="2E810CF8" w:rsidR="00AA7634" w:rsidRDefault="001F1DFE" w:rsidP="00F71B35">
      <w:pPr>
        <w:pStyle w:val="ab"/>
        <w:numPr>
          <w:ilvl w:val="0"/>
          <w:numId w:val="16"/>
        </w:numPr>
        <w:ind w:firstLineChars="0"/>
      </w:pPr>
      <w:r>
        <w:rPr>
          <w:rFonts w:hint="eastAsia"/>
        </w:rPr>
        <w:t>话题</w:t>
      </w:r>
      <w:r w:rsidR="00AA7634">
        <w:rPr>
          <w:rFonts w:hint="eastAsia"/>
        </w:rPr>
        <w:t>的父</w:t>
      </w:r>
      <w:r w:rsidR="00F31AE7">
        <w:rPr>
          <w:rFonts w:hint="eastAsia"/>
        </w:rPr>
        <w:t>话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17D9774D" w14:textId="06F34E6C" w:rsidR="00C654CC" w:rsidRPr="00596D77" w:rsidRDefault="00C33E7A" w:rsidP="00F31AE7">
      <w:pPr>
        <w:ind w:firstLine="480"/>
      </w:pPr>
      <w:r>
        <w:rPr>
          <w:rFonts w:hint="eastAsia"/>
        </w:rPr>
        <w:t>根据以上能爬取到的网站内容</w:t>
      </w:r>
      <w:r w:rsidR="00A25CBF">
        <w:rPr>
          <w:rFonts w:hint="eastAsia"/>
        </w:rPr>
        <w:t>，</w:t>
      </w:r>
      <w:r w:rsidR="0040046B">
        <w:rPr>
          <w:rFonts w:hint="eastAsia"/>
        </w:rPr>
        <w:t>设计</w:t>
      </w:r>
      <w:r w:rsidR="00BF1CF6">
        <w:rPr>
          <w:rFonts w:hint="eastAsia"/>
        </w:rPr>
        <w:t>相应</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0CC2771A" w14:textId="1F9F6EEA" w:rsidR="00C028D6" w:rsidRPr="007528D6" w:rsidRDefault="00A21475" w:rsidP="007528D6">
      <w:pPr>
        <w:pStyle w:val="3"/>
      </w:pPr>
      <w:bookmarkStart w:id="46" w:name="_Toc515658363"/>
      <w:r w:rsidRPr="007528D6">
        <w:rPr>
          <w:rFonts w:hint="eastAsia"/>
        </w:rPr>
        <w:t>5</w:t>
      </w:r>
      <w:r w:rsidRPr="007528D6">
        <w:t>.</w:t>
      </w:r>
      <w:r w:rsidR="00067E24">
        <w:t>2</w:t>
      </w:r>
      <w:r w:rsidRPr="007528D6">
        <w:t xml:space="preserve">.3 </w:t>
      </w:r>
      <w:r w:rsidR="00147FA3" w:rsidRPr="007528D6">
        <w:t>爬虫</w:t>
      </w:r>
      <w:r w:rsidR="0054151E" w:rsidRPr="007528D6">
        <w:t>代码设计</w:t>
      </w:r>
      <w:bookmarkEnd w:id="46"/>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2E53B472" w:rsidR="00AD47D6" w:rsidRPr="007528D6" w:rsidRDefault="00AD47D6" w:rsidP="007528D6">
      <w:pPr>
        <w:pStyle w:val="4"/>
      </w:pPr>
      <w:r w:rsidRPr="007528D6">
        <w:t>5</w:t>
      </w:r>
      <w:r w:rsidR="00A21475" w:rsidRPr="007528D6">
        <w:rPr>
          <w:rFonts w:hint="eastAsia"/>
        </w:rPr>
        <w:t>.</w:t>
      </w:r>
      <w:r w:rsidR="00067E24">
        <w:t>2</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48F79D0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7926DA">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w:t>
      </w:r>
      <w:r w:rsidR="00FE5791">
        <w:rPr>
          <w:rFonts w:hint="eastAsia"/>
        </w:rPr>
        <w:lastRenderedPageBreak/>
        <w:t>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488350F1"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7926DA">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2B43E9FE"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sidR="007926DA">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5AA83758" w14:textId="12B41610" w:rsidR="00F60D6C" w:rsidRDefault="00C55B4B" w:rsidP="00F03811">
      <w:pPr>
        <w:ind w:firstLine="480"/>
      </w:pPr>
      <w:r>
        <w:rPr>
          <w:noProof/>
        </w:rPr>
        <w:object w:dxaOrig="1440" w:dyaOrig="1440" w14:anchorId="52519831">
          <v:shape id="_x0000_s1037" type="#_x0000_t75" style="position:absolute;left:0;text-align:left;margin-left:0;margin-top:87.85pt;width:5in;height:160.65pt;z-index:251703296;mso-position-horizontal:center;mso-position-horizontal-relative:text;mso-position-vertical-relative:text;mso-width-relative:page;mso-height-relative:page">
            <v:imagedata r:id="rId40" o:title="" grayscale="t"/>
            <w10:wrap type="topAndBottom"/>
          </v:shape>
          <o:OLEObject Type="Embed" ProgID="Visio.Drawing.15" ShapeID="_x0000_s1037" DrawAspect="Content" ObjectID="_1589809112" r:id="rId41"/>
        </w:object>
      </w:r>
      <w:r w:rsidR="000C748F">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w:t>
      </w:r>
      <w:r w:rsidR="00AE385A">
        <w:rPr>
          <w:rFonts w:hint="eastAsia"/>
        </w:rPr>
        <w:t>如图</w:t>
      </w:r>
      <w:r w:rsidR="00AE385A">
        <w:rPr>
          <w:rFonts w:hint="eastAsia"/>
        </w:rPr>
        <w:t>5-</w:t>
      </w:r>
      <w:r w:rsidR="00AE385A">
        <w:t>2</w:t>
      </w:r>
      <w:r w:rsidR="00066B11">
        <w:rPr>
          <w:rFonts w:hint="eastAsia"/>
        </w:rPr>
        <w:t>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r w:rsidR="002D01ED">
        <w:rPr>
          <w:rFonts w:hint="eastAsia"/>
        </w:rPr>
        <w:t>。</w:t>
      </w:r>
    </w:p>
    <w:p w14:paraId="21BF1A7A" w14:textId="35E0751D" w:rsidR="00502BD2" w:rsidRPr="00502BD2" w:rsidRDefault="00502BD2" w:rsidP="00502BD2">
      <w:pPr>
        <w:pStyle w:val="afa"/>
      </w:pPr>
      <w:r w:rsidRPr="00A524D9">
        <w:rPr>
          <w:rFonts w:hint="eastAsia"/>
        </w:rPr>
        <w:t>图</w:t>
      </w:r>
      <w:r w:rsidRPr="00A524D9">
        <w:rPr>
          <w:rFonts w:hint="eastAsia"/>
        </w:rPr>
        <w:t>5-</w:t>
      </w:r>
      <w:r w:rsidR="009B29EF">
        <w:t>2</w:t>
      </w:r>
      <w:r w:rsidRPr="00A524D9">
        <w:t xml:space="preserve"> </w:t>
      </w:r>
      <w:r w:rsidR="009B29EF">
        <w:rPr>
          <w:rFonts w:hint="eastAsia"/>
        </w:rPr>
        <w:t>知乎网站话题构成的有根无循环有向图</w:t>
      </w:r>
    </w:p>
    <w:p w14:paraId="5F1445B1" w14:textId="59D1070A" w:rsidR="00667911" w:rsidRPr="007528D6" w:rsidRDefault="00F83D53" w:rsidP="007528D6">
      <w:pPr>
        <w:pStyle w:val="4"/>
      </w:pPr>
      <w:r w:rsidRPr="007528D6">
        <w:t>5</w:t>
      </w:r>
      <w:r w:rsidRPr="007528D6">
        <w:rPr>
          <w:rFonts w:hint="eastAsia"/>
        </w:rPr>
        <w:t>.</w:t>
      </w:r>
      <w:r w:rsidR="00067E24">
        <w:t>2</w:t>
      </w:r>
      <w:r w:rsidRPr="007528D6">
        <w:rPr>
          <w:rFonts w:hint="eastAsia"/>
        </w:rPr>
        <w:t>.</w:t>
      </w:r>
      <w:r w:rsidRPr="007528D6">
        <w:t>3</w:t>
      </w:r>
      <w:r w:rsidRPr="007528D6">
        <w:rPr>
          <w:rFonts w:hint="eastAsia"/>
        </w:rPr>
        <w:t>.</w:t>
      </w:r>
      <w:r>
        <w:t>2</w:t>
      </w:r>
      <w:r w:rsidR="00667911" w:rsidRPr="007528D6">
        <w:rPr>
          <w:rFonts w:hint="eastAsia"/>
        </w:rPr>
        <w:t>可选的</w:t>
      </w:r>
      <w:proofErr w:type="gramStart"/>
      <w:r w:rsidR="00667911" w:rsidRPr="007528D6">
        <w:rPr>
          <w:rFonts w:hint="eastAsia"/>
        </w:rPr>
        <w:t>爬取知乎网</w:t>
      </w:r>
      <w:proofErr w:type="gramEnd"/>
      <w:r w:rsidR="00667911" w:rsidRPr="007528D6">
        <w:rPr>
          <w:rFonts w:hint="eastAsia"/>
        </w:rPr>
        <w:t>策略对比</w:t>
      </w:r>
    </w:p>
    <w:p w14:paraId="27C26DB2" w14:textId="793C4FE6"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7926DA">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4796FE04"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7926DA">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8C67DC">
        <w:rPr>
          <w:rFonts w:hint="eastAsia"/>
        </w:rPr>
        <w:t>是当前热门</w:t>
      </w:r>
      <w:r w:rsidR="00E30FCB">
        <w:rPr>
          <w:rFonts w:hint="eastAsia"/>
        </w:rPr>
        <w:t>问题答案，</w:t>
      </w:r>
      <w:r w:rsidR="00E95392">
        <w:rPr>
          <w:rFonts w:hint="eastAsia"/>
        </w:rPr>
        <w:t>有很大的局限性</w:t>
      </w:r>
      <w:r w:rsidR="00A25CBF">
        <w:rPr>
          <w:rFonts w:hint="eastAsia"/>
        </w:rPr>
        <w:t>，</w:t>
      </w:r>
      <w:r w:rsidR="00E95392">
        <w:rPr>
          <w:rFonts w:hint="eastAsia"/>
        </w:rPr>
        <w:t>会导致我们爬取到的问题和答案覆</w:t>
      </w:r>
      <w:r w:rsidR="00E95392">
        <w:rPr>
          <w:rFonts w:hint="eastAsia"/>
        </w:rPr>
        <w:lastRenderedPageBreak/>
        <w:t>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w:t>
      </w:r>
      <w:r w:rsidR="00C64C4C">
        <w:rPr>
          <w:rFonts w:hint="eastAsia"/>
        </w:rPr>
        <w:t>热门</w:t>
      </w:r>
      <w:r w:rsidR="000733EE">
        <w:rPr>
          <w:rFonts w:hint="eastAsia"/>
        </w:rPr>
        <w:t>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37AE6BD9"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926DA">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286888">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286888">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286888">
        <w:rPr>
          <w:rFonts w:hint="eastAsia"/>
        </w:rPr>
        <w:t>，</w:t>
      </w:r>
      <w:r w:rsidR="006B532A">
        <w:rPr>
          <w:rFonts w:hint="eastAsia"/>
        </w:rPr>
        <w:t>问答信息就越会</w:t>
      </w:r>
      <w:r w:rsidR="00C655C5">
        <w:rPr>
          <w:rFonts w:hint="eastAsia"/>
        </w:rPr>
        <w:t>向热门方向靠拢</w:t>
      </w:r>
      <w:r w:rsidR="00286888">
        <w:rPr>
          <w:rFonts w:hint="eastAsia"/>
        </w:rPr>
        <w:t>，</w:t>
      </w:r>
      <w:r w:rsidR="00C655C5">
        <w:rPr>
          <w:rFonts w:hint="eastAsia"/>
        </w:rPr>
        <w:t>这会</w:t>
      </w:r>
      <w:r w:rsidR="00393AE3">
        <w:rPr>
          <w:rFonts w:hint="eastAsia"/>
        </w:rPr>
        <w:t>有一定局限性</w:t>
      </w:r>
      <w:r w:rsidR="00286888">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286888">
        <w:rPr>
          <w:rFonts w:hint="eastAsia"/>
        </w:rPr>
        <w:t>，</w:t>
      </w:r>
      <w:r w:rsidR="00F778C2">
        <w:rPr>
          <w:rFonts w:hint="eastAsia"/>
        </w:rPr>
        <w:t>所以采用深度优先算法</w:t>
      </w:r>
      <w:r w:rsidR="00286888">
        <w:rPr>
          <w:rFonts w:hint="eastAsia"/>
        </w:rPr>
        <w:t>，</w:t>
      </w:r>
      <w:r w:rsidR="00F778C2">
        <w:rPr>
          <w:rFonts w:hint="eastAsia"/>
        </w:rPr>
        <w:t>更能得到全面的数据</w:t>
      </w:r>
      <w:r w:rsidR="002E0F44">
        <w:rPr>
          <w:rFonts w:hint="eastAsia"/>
        </w:rPr>
        <w:t>。</w:t>
      </w:r>
      <w:r w:rsidR="006D5765">
        <w:t xml:space="preserve"> </w:t>
      </w:r>
    </w:p>
    <w:p w14:paraId="5E5327F9" w14:textId="23A0876E" w:rsidR="004E1FD6" w:rsidRPr="007528D6" w:rsidRDefault="004E1FD6" w:rsidP="007528D6">
      <w:pPr>
        <w:pStyle w:val="4"/>
      </w:pPr>
      <w:r w:rsidRPr="007528D6">
        <w:t>5</w:t>
      </w:r>
      <w:r w:rsidR="00671892" w:rsidRPr="007528D6">
        <w:rPr>
          <w:rFonts w:hint="eastAsia"/>
        </w:rPr>
        <w:t>.</w:t>
      </w:r>
      <w:r w:rsidR="00067E24">
        <w:t>2</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74760BA4"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7926DA">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r w:rsidR="00EA50B1">
        <w:rPr>
          <w:rFonts w:hint="eastAsia"/>
        </w:rPr>
        <w:t>“</w:t>
      </w:r>
      <w:r w:rsidR="00944B9A" w:rsidRPr="00A209D9">
        <w:t>zm-side-section-inner parent-topic</w:t>
      </w:r>
      <w:r w:rsidR="00EA50B1">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EA50B1">
        <w:rPr>
          <w:rFonts w:hint="eastAsia"/>
        </w:rPr>
        <w:t>“</w:t>
      </w:r>
      <w:r w:rsidR="00EB529C" w:rsidRPr="00EB529C">
        <w:t>zm-item-tag</w:t>
      </w:r>
      <w:r w:rsidR="00EA50B1">
        <w:rPr>
          <w:rFonts w:hint="eastAsia"/>
        </w:rPr>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C310EC">
        <w:rPr>
          <w:rFonts w:hint="eastAsia"/>
        </w:rPr>
        <w:t>“</w:t>
      </w:r>
      <w:r w:rsidR="00FB3CF3" w:rsidRPr="00A209D9">
        <w:t>zm-side-section-inner child-topi</w:t>
      </w:r>
      <w:r w:rsidR="00FB3CF3" w:rsidRPr="00A209D9">
        <w:rPr>
          <w:rFonts w:hint="eastAsia"/>
        </w:rPr>
        <w:t>c</w:t>
      </w:r>
      <w:r w:rsidR="00C310EC">
        <w:rPr>
          <w:rFonts w:hint="eastAsia"/>
        </w:rPr>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w:t>
      </w:r>
      <w:r w:rsidR="0047400B">
        <w:rPr>
          <w:rFonts w:hint="eastAsia"/>
        </w:rPr>
        <w:t>爬虫代码</w:t>
      </w:r>
      <w:r w:rsidR="00286888">
        <w:rPr>
          <w:rFonts w:hint="eastAsia"/>
        </w:rPr>
        <w:t>，</w:t>
      </w:r>
      <w:r w:rsidR="00E63677">
        <w:rPr>
          <w:rFonts w:hint="eastAsia"/>
        </w:rPr>
        <w:t>如代码</w:t>
      </w:r>
      <w:r w:rsidR="00E63677">
        <w:rPr>
          <w:rFonts w:hint="eastAsia"/>
        </w:rPr>
        <w:t>5-</w:t>
      </w:r>
      <w:r w:rsidR="00E63677">
        <w:t>1</w:t>
      </w:r>
      <w:r w:rsidR="00E63677">
        <w:rPr>
          <w:rFonts w:hint="eastAsia"/>
        </w:rPr>
        <w:t>所示</w:t>
      </w:r>
      <w:r w:rsidR="007926DA">
        <w:rPr>
          <w:rFonts w:hint="eastAsia"/>
        </w:rPr>
        <w:t>：</w:t>
      </w:r>
    </w:p>
    <w:p w14:paraId="3241233D" w14:textId="20744B8E" w:rsidR="006B2262" w:rsidRPr="006B2262" w:rsidRDefault="006B2262" w:rsidP="006B2262">
      <w:pPr>
        <w:pStyle w:val="afc"/>
      </w:pPr>
      <w:r>
        <w:rPr>
          <w:rFonts w:hint="eastAsia"/>
        </w:rPr>
        <w:t>代码</w:t>
      </w:r>
      <w:r>
        <w:rPr>
          <w:rFonts w:hint="eastAsia"/>
        </w:rPr>
        <w:t>5-</w:t>
      </w:r>
      <w:r>
        <w:t xml:space="preserve">1 </w:t>
      </w:r>
      <w:r>
        <w:rPr>
          <w:rFonts w:hint="eastAsia"/>
        </w:rPr>
        <w:t>利用</w:t>
      </w:r>
      <w:r>
        <w:rPr>
          <w:rFonts w:hint="eastAsia"/>
        </w:rPr>
        <w:t>xpath</w:t>
      </w:r>
      <w:r>
        <w:rPr>
          <w:rFonts w:hint="eastAsia"/>
        </w:rPr>
        <w:t>获取网页源码信息爬虫代码</w:t>
      </w:r>
    </w:p>
    <w:p w14:paraId="76FC7EF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667A70C3" w:rsidR="00104143" w:rsidRPr="00C14F5A" w:rsidRDefault="0010414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r w:rsidRPr="00C14F5A">
        <w:rPr>
          <w:rFonts w:hint="eastAsia"/>
          <w:highlight w:val="white"/>
        </w:rPr>
        <w:t>省略部分代码</w:t>
      </w:r>
      <w:r w:rsidR="00286888">
        <w:rPr>
          <w:rFonts w:hint="eastAsia"/>
          <w:highlight w:val="white"/>
        </w:rPr>
        <w:t>，</w:t>
      </w:r>
      <w:r w:rsidRPr="00C14F5A">
        <w:rPr>
          <w:rFonts w:hint="eastAsia"/>
          <w:highlight w:val="white"/>
        </w:rPr>
        <w:t>省略代码获取了当前话题的描述</w:t>
      </w:r>
      <w:r w:rsidR="00286888">
        <w:rPr>
          <w:rFonts w:hint="eastAsia"/>
          <w:highlight w:val="white"/>
        </w:rPr>
        <w:t>，</w:t>
      </w:r>
      <w:r w:rsidRPr="00C14F5A">
        <w:rPr>
          <w:rFonts w:hint="eastAsia"/>
          <w:highlight w:val="white"/>
        </w:rPr>
        <w:t>子话题</w:t>
      </w:r>
      <w:r w:rsidR="00286888">
        <w:rPr>
          <w:rFonts w:hint="eastAsia"/>
          <w:highlight w:val="white"/>
        </w:rPr>
        <w:t>，</w:t>
      </w:r>
      <w:r w:rsidRPr="00C14F5A">
        <w:rPr>
          <w:rFonts w:hint="eastAsia"/>
          <w:highlight w:val="white"/>
        </w:rPr>
        <w:t>父话题等信息</w:t>
      </w:r>
      <w:r w:rsidR="00286888">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6AA0C45F"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3200FAAD"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1CEB329E"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296AF111"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B25D20" w:rsidR="00FC4DF5" w:rsidRPr="00C14F5A" w:rsidRDefault="00105CC3" w:rsidP="00755373">
      <w:pPr>
        <w:pStyle w:val="af8"/>
        <w:pBdr>
          <w:top w:val="single" w:sz="4" w:space="1" w:color="auto"/>
          <w:left w:val="single" w:sz="4" w:space="4" w:color="auto"/>
          <w:bottom w:val="single" w:sz="4" w:space="1" w:color="auto"/>
          <w:right w:val="single" w:sz="4" w:space="4" w:color="auto"/>
        </w:pBdr>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592999" w14:textId="216AB372" w:rsidR="00DF1B9A" w:rsidRDefault="00C55B4B" w:rsidP="00C73A97">
      <w:pPr>
        <w:pStyle w:val="afa"/>
      </w:pPr>
      <w:r>
        <w:rPr>
          <w:noProof/>
        </w:rPr>
        <w:lastRenderedPageBreak/>
        <w:object w:dxaOrig="1440" w:dyaOrig="1440" w14:anchorId="4EAF8D20">
          <v:shape id="_x0000_s1041" type="#_x0000_t75" style="position:absolute;left:0;text-align:left;margin-left:101.1pt;margin-top:5.15pt;width:257.3pt;height:310.2pt;z-index:251706368;mso-position-horizontal-relative:text;mso-position-vertical-relative:text;mso-width-relative:page;mso-height-relative:page">
            <v:imagedata r:id="rId42" o:title="" grayscale="t"/>
            <w10:wrap type="topAndBottom"/>
          </v:shape>
          <o:OLEObject Type="Embed" ProgID="Visio.Drawing.15" ShapeID="_x0000_s1041" DrawAspect="Content" ObjectID="_1589809113" r:id="rId43"/>
        </w:object>
      </w:r>
      <w:r w:rsidR="00DF1B9A">
        <w:rPr>
          <w:rFonts w:hint="eastAsia"/>
        </w:rPr>
        <w:t>图</w:t>
      </w:r>
      <w:r w:rsidR="00DF1B9A" w:rsidRPr="00A524D9">
        <w:rPr>
          <w:rFonts w:hint="eastAsia"/>
        </w:rPr>
        <w:t>5-</w:t>
      </w:r>
      <w:r w:rsidR="00DF1B9A">
        <w:t>2</w:t>
      </w:r>
      <w:r w:rsidR="00DF1B9A" w:rsidRPr="00A524D9">
        <w:t xml:space="preserve"> </w:t>
      </w:r>
      <w:r w:rsidR="00DF1B9A">
        <w:rPr>
          <w:rFonts w:hint="eastAsia"/>
        </w:rPr>
        <w:t>话题</w:t>
      </w:r>
      <w:proofErr w:type="gramStart"/>
      <w:r w:rsidR="00DF1B9A">
        <w:rPr>
          <w:rFonts w:hint="eastAsia"/>
        </w:rPr>
        <w:t>爬取程序</w:t>
      </w:r>
      <w:proofErr w:type="gramEnd"/>
      <w:r w:rsidR="00DF1B9A">
        <w:rPr>
          <w:rFonts w:hint="eastAsia"/>
        </w:rPr>
        <w:t>流程图</w:t>
      </w:r>
    </w:p>
    <w:p w14:paraId="4D295633" w14:textId="4A0A51EF"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27BE8">
        <w:rPr>
          <w:rFonts w:hint="eastAsia"/>
        </w:rPr>
        <w:t>算法简单流程图</w:t>
      </w:r>
      <w:r w:rsidR="00BC6FDA">
        <w:rPr>
          <w:rFonts w:hint="eastAsia"/>
        </w:rPr>
        <w:t>如图</w:t>
      </w:r>
      <w:r w:rsidR="00BC6FDA">
        <w:rPr>
          <w:rFonts w:hint="eastAsia"/>
        </w:rPr>
        <w:t>5-</w:t>
      </w:r>
      <w:r w:rsidR="00BC6FDA">
        <w:t>2</w:t>
      </w:r>
      <w:r w:rsidR="00BC6FDA">
        <w:rPr>
          <w:rFonts w:hint="eastAsia"/>
        </w:rPr>
        <w:t>所示</w:t>
      </w:r>
      <w:r w:rsidR="002E0F44">
        <w:rPr>
          <w:rFonts w:hint="eastAsia"/>
        </w:rPr>
        <w:t>。</w:t>
      </w: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50D0F792"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286888">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2E0F44">
        <w:rPr>
          <w:rFonts w:hint="eastAsia"/>
        </w:rPr>
        <w:t>。</w:t>
      </w:r>
    </w:p>
    <w:p w14:paraId="2A39BD11" w14:textId="68478ADD" w:rsidR="00E66A01"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286888">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286888">
        <w:rPr>
          <w:rFonts w:hint="eastAsia"/>
        </w:rPr>
        <w:t>，</w:t>
      </w:r>
      <w:r w:rsidR="003924D7">
        <w:rPr>
          <w:rFonts w:hint="eastAsia"/>
        </w:rPr>
        <w:t>详细过程</w:t>
      </w:r>
      <w:r w:rsidR="00837767">
        <w:rPr>
          <w:rFonts w:hint="eastAsia"/>
        </w:rPr>
        <w:t>如</w:t>
      </w:r>
      <w:r w:rsidR="00837767">
        <w:rPr>
          <w:rFonts w:hint="eastAsia"/>
        </w:rPr>
        <w:t>5-</w:t>
      </w:r>
      <w:r w:rsidR="00837767">
        <w:t>2</w:t>
      </w:r>
      <w:r w:rsidR="00837767">
        <w:rPr>
          <w:rFonts w:hint="eastAsia"/>
        </w:rPr>
        <w:t>代码所示</w:t>
      </w:r>
      <w:r w:rsidR="002D01ED">
        <w:rPr>
          <w:rFonts w:hint="eastAsia"/>
        </w:rPr>
        <w:t>：</w:t>
      </w:r>
    </w:p>
    <w:p w14:paraId="11D14224" w14:textId="615F3DC5" w:rsidR="003B1B82" w:rsidRPr="001F7BB0" w:rsidRDefault="003B1B82" w:rsidP="00E471EC">
      <w:pPr>
        <w:pStyle w:val="afc"/>
      </w:pPr>
      <w:r>
        <w:rPr>
          <w:rFonts w:hint="eastAsia"/>
        </w:rPr>
        <w:t>代码</w:t>
      </w:r>
      <w:r>
        <w:rPr>
          <w:rFonts w:hint="eastAsia"/>
        </w:rPr>
        <w:t>5-</w:t>
      </w:r>
      <w:r>
        <w:t>2</w:t>
      </w:r>
      <w:r w:rsidR="00E471EC">
        <w:rPr>
          <w:rFonts w:hint="eastAsia"/>
        </w:rPr>
        <w:t>解析话题中问题页面</w:t>
      </w:r>
    </w:p>
    <w:p w14:paraId="0417114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1B3B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F4CE86D" w14:textId="02B296BF"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047D83E1"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6BC1272" w14:textId="184DC44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381C886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20224276" w:rsidR="00050DA1" w:rsidRPr="002E0F44" w:rsidRDefault="00050DA1" w:rsidP="002E0F44">
      <w:pPr>
        <w:ind w:firstLine="480"/>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891FAE">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sidRPr="002E0F44">
        <w:t>parse_topic_top_questions</w:t>
      </w:r>
      <w:r w:rsidR="00970E07" w:rsidRPr="002E0F44">
        <w:rPr>
          <w:rFonts w:hint="eastAsia"/>
        </w:rPr>
        <w:t>进行更进一步的数据提取</w:t>
      </w:r>
      <w:r w:rsidR="002E0F44" w:rsidRPr="002E0F44">
        <w:rPr>
          <w:rFonts w:hint="eastAsia"/>
        </w:rPr>
        <w:t>。</w:t>
      </w:r>
    </w:p>
    <w:p w14:paraId="4C66C831" w14:textId="5B149D99" w:rsidR="002B7F85"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6D59FA">
        <w:rPr>
          <w:rFonts w:hint="eastAsia"/>
        </w:rPr>
        <w:t>。</w:t>
      </w:r>
      <w:r w:rsidR="002C304B">
        <w:rPr>
          <w:rFonts w:hint="eastAsia"/>
        </w:rPr>
        <w:t>节选部分代码</w:t>
      </w:r>
      <w:r w:rsidR="009032FF">
        <w:rPr>
          <w:rFonts w:hint="eastAsia"/>
        </w:rPr>
        <w:t>如代码</w:t>
      </w:r>
      <w:r w:rsidR="009032FF">
        <w:rPr>
          <w:rFonts w:hint="eastAsia"/>
        </w:rPr>
        <w:t>5-</w:t>
      </w:r>
      <w:r w:rsidR="009032FF">
        <w:t>3</w:t>
      </w:r>
      <w:r w:rsidR="009032FF">
        <w:rPr>
          <w:rFonts w:hint="eastAsia"/>
        </w:rPr>
        <w:t>所示</w:t>
      </w:r>
      <w:r w:rsidR="00286888">
        <w:rPr>
          <w:rFonts w:hint="eastAsia"/>
        </w:rPr>
        <w:t>，</w:t>
      </w:r>
      <w:r w:rsidR="009032FF">
        <w:rPr>
          <w:rFonts w:hint="eastAsia"/>
        </w:rPr>
        <w:t>对应</w:t>
      </w:r>
      <w:r w:rsidR="003A7FF9">
        <w:rPr>
          <w:rFonts w:hint="eastAsia"/>
        </w:rPr>
        <w:t>简单程序流程图</w:t>
      </w:r>
      <w:r w:rsidR="009032FF">
        <w:rPr>
          <w:rFonts w:hint="eastAsia"/>
        </w:rPr>
        <w:t>如图</w:t>
      </w:r>
      <w:r w:rsidR="00A972A4">
        <w:rPr>
          <w:rFonts w:hint="eastAsia"/>
        </w:rPr>
        <w:t>5-</w:t>
      </w:r>
      <w:r w:rsidR="00A972A4">
        <w:t>3</w:t>
      </w:r>
      <w:r w:rsidR="00A972A4">
        <w:rPr>
          <w:rFonts w:hint="eastAsia"/>
        </w:rPr>
        <w:t>所示</w:t>
      </w:r>
      <w:r w:rsidR="00BB12E7">
        <w:rPr>
          <w:rFonts w:hint="eastAsia"/>
        </w:rPr>
        <w:t>。</w:t>
      </w:r>
    </w:p>
    <w:p w14:paraId="32444ECB" w14:textId="602578B5" w:rsidR="00BB543A" w:rsidRPr="00050DA1" w:rsidRDefault="002B7F85" w:rsidP="002B7F85">
      <w:pPr>
        <w:pStyle w:val="afc"/>
      </w:pPr>
      <w:r>
        <w:rPr>
          <w:rFonts w:hint="eastAsia"/>
        </w:rPr>
        <w:t>代码</w:t>
      </w:r>
      <w:r>
        <w:rPr>
          <w:rFonts w:hint="eastAsia"/>
        </w:rPr>
        <w:t>5-</w:t>
      </w:r>
      <w:r>
        <w:t xml:space="preserve">3 </w:t>
      </w:r>
      <w:r>
        <w:rPr>
          <w:rFonts w:hint="eastAsia"/>
        </w:rPr>
        <w:t>xpath</w:t>
      </w:r>
      <w:r>
        <w:rPr>
          <w:rFonts w:hint="eastAsia"/>
        </w:rPr>
        <w:t>获取问题详细页面信息</w:t>
      </w:r>
    </w:p>
    <w:p w14:paraId="018FA13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标题</w:t>
      </w:r>
    </w:p>
    <w:p w14:paraId="7E283176"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详细内容</w:t>
      </w:r>
    </w:p>
    <w:p w14:paraId="4B860047" w14:textId="25CE4CC4"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ontent </w:t>
      </w:r>
      <w:r w:rsidRPr="00C14F5A">
        <w:rPr>
          <w:b/>
          <w:bCs/>
          <w:highlight w:val="white"/>
        </w:rPr>
        <w:t>=</w:t>
      </w:r>
      <w:r w:rsidR="00E973E2">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创建时间</w:t>
      </w:r>
    </w:p>
    <w:p w14:paraId="27D6740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被浏览次数</w:t>
      </w:r>
    </w:p>
    <w:p w14:paraId="74CA2A14" w14:textId="6DE86490"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0ABD2C91"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follower_count </w:t>
      </w:r>
      <w:r w:rsidRPr="00C14F5A">
        <w:rPr>
          <w:b/>
          <w:bCs/>
          <w:highlight w:val="white"/>
        </w:rPr>
        <w:t>=</w:t>
      </w:r>
    </w:p>
    <w:p w14:paraId="7F8D249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4886681A"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问题回答数目</w:t>
      </w:r>
    </w:p>
    <w:p w14:paraId="7BE351C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4E0A4415" w:rsidR="002C304B" w:rsidRPr="00C14F5A" w:rsidRDefault="00C55B4B" w:rsidP="00755373">
      <w:pPr>
        <w:pStyle w:val="af8"/>
        <w:pBdr>
          <w:top w:val="single" w:sz="4" w:space="1" w:color="auto"/>
          <w:left w:val="single" w:sz="4" w:space="4" w:color="auto"/>
          <w:bottom w:val="single" w:sz="4" w:space="1" w:color="auto"/>
          <w:right w:val="single" w:sz="4" w:space="4" w:color="auto"/>
        </w:pBdr>
        <w:rPr>
          <w:highlight w:val="white"/>
        </w:rPr>
      </w:pPr>
      <w:r>
        <w:rPr>
          <w:noProof/>
        </w:rPr>
        <w:object w:dxaOrig="1440" w:dyaOrig="1440" w14:anchorId="47078248">
          <v:shape id="_x0000_s1038" type="#_x0000_t75" style="position:absolute;left:0;text-align:left;margin-left:0;margin-top:131.6pt;width:358.7pt;height:112.85pt;z-index:251705344;mso-position-horizontal:center;mso-position-horizontal-relative:text;mso-position-vertical-relative:text;mso-width-relative:page;mso-height-relative:page">
            <v:imagedata r:id="rId44" o:title="" grayscale="t"/>
            <w10:wrap type="topAndBottom"/>
          </v:shape>
          <o:OLEObject Type="Embed" ProgID="Visio.Drawing.15" ShapeID="_x0000_s1038" DrawAspect="Content" ObjectID="_1589809114" r:id="rId45"/>
        </w:object>
      </w:r>
      <w:r w:rsidR="002C304B" w:rsidRPr="00C14F5A">
        <w:rPr>
          <w:highlight w:val="white"/>
        </w:rPr>
        <w:t xml:space="preserve">        # </w:t>
      </w:r>
      <w:r w:rsidR="002C304B" w:rsidRPr="00C14F5A">
        <w:rPr>
          <w:highlight w:val="white"/>
        </w:rPr>
        <w:t>问题评论数目</w:t>
      </w:r>
    </w:p>
    <w:p w14:paraId="6B80EBC2" w14:textId="77777777" w:rsidR="001D194A"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comment_count </w:t>
      </w:r>
      <w:r w:rsidRPr="00C14F5A">
        <w:rPr>
          <w:b/>
          <w:bCs/>
          <w:highlight w:val="white"/>
        </w:rPr>
        <w:t>=</w:t>
      </w:r>
    </w:p>
    <w:p w14:paraId="4BE16EE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D9BE914" w:rsidR="00EA7B44" w:rsidRPr="00C14F5A" w:rsidRDefault="002C304B"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342FBEED" w14:textId="2209F1E6" w:rsidR="003E2406" w:rsidRPr="00C14F5A" w:rsidRDefault="00E06DF4"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p>
    <w:p w14:paraId="354BFE4B" w14:textId="075ED0E9" w:rsidR="001D194A" w:rsidRDefault="00A524D9" w:rsidP="00036362">
      <w:pPr>
        <w:pStyle w:val="afa"/>
      </w:pPr>
      <w:r>
        <w:rPr>
          <w:rFonts w:hint="eastAsia"/>
        </w:rPr>
        <w:t>图</w:t>
      </w:r>
      <w:r w:rsidRPr="00A524D9">
        <w:rPr>
          <w:rFonts w:hint="eastAsia"/>
        </w:rPr>
        <w:t>5-</w:t>
      </w:r>
      <w:r>
        <w:t>3</w:t>
      </w:r>
      <w:r w:rsidRPr="00A524D9">
        <w:t xml:space="preserve"> </w:t>
      </w:r>
      <w:proofErr w:type="gramStart"/>
      <w:r>
        <w:rPr>
          <w:rFonts w:hint="eastAsia"/>
        </w:rPr>
        <w:t>问题爬取流程图</w:t>
      </w:r>
      <w:proofErr w:type="gramEnd"/>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3038A37C"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w:t>
      </w:r>
      <w:r w:rsidR="000E6376">
        <w:rPr>
          <w:rFonts w:hint="eastAsia"/>
          <w:highlight w:val="white"/>
        </w:rPr>
        <w:t>H</w:t>
      </w:r>
      <w:r w:rsidR="000E6376">
        <w:rPr>
          <w:highlight w:val="white"/>
        </w:rPr>
        <w:t>TML</w:t>
      </w:r>
      <w:r w:rsidR="00BA28AE">
        <w:rPr>
          <w:rFonts w:hint="eastAsia"/>
          <w:highlight w:val="white"/>
        </w:rPr>
        <w:t>源代码的</w:t>
      </w:r>
      <w:r w:rsidR="00B73881">
        <w:rPr>
          <w:rFonts w:hint="eastAsia"/>
          <w:highlight w:val="white"/>
        </w:rPr>
        <w:t>获取的方式有所不同</w:t>
      </w:r>
      <w:r w:rsidR="00895728">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6D59FA">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6D59FA">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highlight w:val="white"/>
        </w:rPr>
        <w:t>{</w:t>
      </w:r>
    </w:p>
    <w:p w14:paraId="799ED0ED"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5CC1FCE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proofErr w:type="gramStart"/>
      <w:r>
        <w:rPr>
          <w:highlight w:val="white"/>
        </w:rPr>
        <w:t>Data</w:t>
      </w:r>
      <w:r>
        <w:rPr>
          <w:b/>
          <w:bCs/>
          <w:color w:val="8000FF"/>
          <w:highlight w:val="white"/>
        </w:rPr>
        <w:t>:[</w:t>
      </w:r>
      <w:proofErr w:type="gramEnd"/>
    </w:p>
    <w:p w14:paraId="33D82851" w14:textId="05F2D713"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r w:rsidR="00AD1937">
        <w:rPr>
          <w:b/>
          <w:bCs/>
          <w:color w:val="8000FF"/>
          <w:highlight w:val="white"/>
        </w:rPr>
        <w:t>...</w:t>
      </w:r>
    </w:p>
    <w:p w14:paraId="068F73B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00D71CDB" w14:textId="1CEBFA88"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p>
    <w:p w14:paraId="577AA7B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55DB1926" w14:textId="5517DA56"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r w:rsidR="00A25CBF">
        <w:rPr>
          <w:b/>
          <w:bCs/>
          <w:color w:val="8000FF"/>
          <w:highlight w:val="white"/>
        </w:rPr>
        <w:t>，</w:t>
      </w:r>
      <w:r w:rsidR="00AD1937">
        <w:rPr>
          <w:color w:val="8000FF"/>
          <w:highlight w:val="white"/>
        </w:rPr>
        <w:t>...</w:t>
      </w:r>
    </w:p>
    <w:p w14:paraId="5160BD3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b/>
          <w:bCs/>
          <w:color w:val="8000FF"/>
          <w:highlight w:val="white"/>
        </w:rPr>
        <w:t>]</w:t>
      </w:r>
    </w:p>
    <w:p w14:paraId="0746DA58"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7723A413" w14:textId="672E9982" w:rsidR="00EF0B0C" w:rsidRP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w:t>
      </w:r>
    </w:p>
    <w:p w14:paraId="2D5A5FFE" w14:textId="5E52F1DE"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6D59FA">
        <w:rPr>
          <w:rFonts w:hint="eastAsia"/>
          <w:highlight w:val="white"/>
        </w:rPr>
        <w:t>。</w:t>
      </w:r>
    </w:p>
    <w:p w14:paraId="7F216D1C" w14:textId="00C83C75" w:rsidR="00417E2B" w:rsidRPr="007528D6" w:rsidRDefault="000576BE" w:rsidP="007528D6">
      <w:pPr>
        <w:pStyle w:val="3"/>
      </w:pPr>
      <w:bookmarkStart w:id="47" w:name="_Toc515658364"/>
      <w:r w:rsidRPr="007528D6">
        <w:rPr>
          <w:rFonts w:hint="eastAsia"/>
        </w:rPr>
        <w:t>5</w:t>
      </w:r>
      <w:r w:rsidR="00671892" w:rsidRPr="007528D6">
        <w:rPr>
          <w:rFonts w:hint="eastAsia"/>
        </w:rPr>
        <w:t>.</w:t>
      </w:r>
      <w:r w:rsidR="00067E24">
        <w:t>2</w:t>
      </w:r>
      <w:r w:rsidR="00671892" w:rsidRPr="007528D6">
        <w:rPr>
          <w:rFonts w:hint="eastAsia"/>
        </w:rPr>
        <w:t>.</w:t>
      </w:r>
      <w:r w:rsidRPr="007528D6">
        <w:rPr>
          <w:rFonts w:hint="eastAsia"/>
        </w:rPr>
        <w:t xml:space="preserve">4 </w:t>
      </w:r>
      <w:r w:rsidRPr="007528D6">
        <w:rPr>
          <w:rFonts w:hint="eastAsia"/>
        </w:rPr>
        <w:t>爬虫中间件设计</w:t>
      </w:r>
      <w:bookmarkEnd w:id="47"/>
    </w:p>
    <w:p w14:paraId="4063C335" w14:textId="203B1C46"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6D59FA">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6D59FA">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6D59FA">
        <w:rPr>
          <w:rFonts w:hint="eastAsia"/>
        </w:rPr>
        <w:t>。</w:t>
      </w:r>
    </w:p>
    <w:p w14:paraId="4E44A1CB" w14:textId="3D96D680"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6D59FA">
        <w:rPr>
          <w:rFonts w:hint="eastAsia"/>
        </w:rPr>
        <w:t>。</w:t>
      </w:r>
    </w:p>
    <w:p w14:paraId="39FFC4E9" w14:textId="262868BB" w:rsidR="00576447" w:rsidRPr="007528D6" w:rsidRDefault="00576447"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0FF8D2E3" w14:textId="75033697" w:rsidR="002E1179" w:rsidRDefault="009F394B" w:rsidP="00F71B35">
      <w:pPr>
        <w:ind w:firstLine="480"/>
      </w:pPr>
      <w:r>
        <w:t>1</w:t>
      </w:r>
      <w:r w:rsidR="00AD1937">
        <w:rPr>
          <w:rFonts w:hint="eastAsia"/>
        </w:rPr>
        <w:t>.</w:t>
      </w:r>
      <w:r>
        <w:t xml:space="preserve"> </w:t>
      </w:r>
      <w:r w:rsidR="00786787">
        <w:rPr>
          <w:rFonts w:hint="eastAsia"/>
        </w:rPr>
        <w:t>首先我们需要获取代理</w:t>
      </w:r>
      <w:r w:rsidR="00786787">
        <w:rPr>
          <w:rFonts w:hint="eastAsia"/>
        </w:rPr>
        <w:t>I</w:t>
      </w:r>
      <w:r w:rsidR="00786787">
        <w:t>P</w:t>
      </w:r>
      <w:r w:rsidR="00286888">
        <w:rPr>
          <w:rFonts w:hint="eastAsia"/>
        </w:rPr>
        <w:t>，</w:t>
      </w:r>
      <w:r w:rsidR="00786787">
        <w:rPr>
          <w:rFonts w:hint="eastAsia"/>
        </w:rPr>
        <w:t>相关代码如代码</w:t>
      </w:r>
      <w:r w:rsidR="00786787">
        <w:rPr>
          <w:rFonts w:hint="eastAsia"/>
        </w:rPr>
        <w:t>5-</w:t>
      </w:r>
      <w:r w:rsidR="00786787">
        <w:t>4</w:t>
      </w:r>
      <w:r w:rsidR="00786787">
        <w:rPr>
          <w:rFonts w:hint="eastAsia"/>
        </w:rPr>
        <w:t>所示</w:t>
      </w:r>
      <w:r w:rsidR="00BA1816">
        <w:rPr>
          <w:rFonts w:hint="eastAsia"/>
        </w:rPr>
        <w:t>：</w:t>
      </w:r>
    </w:p>
    <w:p w14:paraId="2431E228" w14:textId="3CABB2B2" w:rsidR="009F394B" w:rsidRDefault="002E1179" w:rsidP="002E1179">
      <w:pPr>
        <w:pStyle w:val="afc"/>
      </w:pPr>
      <w:r>
        <w:rPr>
          <w:rFonts w:hint="eastAsia"/>
        </w:rPr>
        <w:t>代码</w:t>
      </w:r>
      <w:r>
        <w:rPr>
          <w:rFonts w:hint="eastAsia"/>
        </w:rPr>
        <w:t>5-</w:t>
      </w:r>
      <w:r>
        <w:t xml:space="preserve">4 </w:t>
      </w:r>
      <w:r w:rsidR="009F394B">
        <w:rPr>
          <w:rFonts w:hint="eastAsia"/>
        </w:rPr>
        <w:t>代理</w:t>
      </w:r>
      <w:r w:rsidR="00D224A5">
        <w:rPr>
          <w:rFonts w:hint="eastAsia"/>
        </w:rPr>
        <w:t>I</w:t>
      </w:r>
      <w:r w:rsidR="00D224A5">
        <w:t>P</w:t>
      </w:r>
      <w:r w:rsidR="00D224A5">
        <w:rPr>
          <w:rFonts w:hint="eastAsia"/>
        </w:rPr>
        <w:t>获取</w:t>
      </w:r>
    </w:p>
    <w:p w14:paraId="28BDE542"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6192AC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else:</w:t>
      </w:r>
    </w:p>
    <w:p w14:paraId="3D2E017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59ADD891"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6D59FA">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E64190">
        <w:rPr>
          <w:rFonts w:hint="eastAsia"/>
        </w:rPr>
        <w:t>redi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6D59FA">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6D59FA">
        <w:rPr>
          <w:rFonts w:hint="eastAsia"/>
          <w:highlight w:val="white"/>
        </w:rPr>
        <w:t>。</w:t>
      </w:r>
    </w:p>
    <w:p w14:paraId="6112384A" w14:textId="00CA337E" w:rsidR="00D15ED0" w:rsidRDefault="007C5DC1" w:rsidP="00F71B35">
      <w:pPr>
        <w:ind w:firstLine="480"/>
      </w:pPr>
      <w:r>
        <w:t>2</w:t>
      </w:r>
      <w:r w:rsidR="00671892">
        <w:rPr>
          <w:rFonts w:hint="eastAsia"/>
        </w:rPr>
        <w:t>.</w:t>
      </w:r>
      <w:r>
        <w:t xml:space="preserve"> </w:t>
      </w:r>
      <w:r w:rsidR="005F0F44">
        <w:rPr>
          <w:rFonts w:hint="eastAsia"/>
        </w:rPr>
        <w:t>然后需要从</w:t>
      </w:r>
      <w:r w:rsidR="005F0F44">
        <w:rPr>
          <w:rFonts w:hint="eastAsia"/>
        </w:rPr>
        <w:t>redis</w:t>
      </w:r>
      <w:r w:rsidR="00E64190">
        <w:rPr>
          <w:rFonts w:hint="eastAsia"/>
        </w:rPr>
        <w:t>数据库</w:t>
      </w:r>
      <w:r w:rsidR="005F0F44">
        <w:rPr>
          <w:rFonts w:hint="eastAsia"/>
        </w:rPr>
        <w:t>中获取存入的代理</w:t>
      </w:r>
      <w:r w:rsidR="005F0F44">
        <w:rPr>
          <w:rFonts w:hint="eastAsia"/>
        </w:rPr>
        <w:t>I</w:t>
      </w:r>
      <w:r w:rsidR="005F0F44">
        <w:t>P</w:t>
      </w:r>
      <w:r w:rsidR="00286888">
        <w:rPr>
          <w:rFonts w:hint="eastAsia"/>
        </w:rPr>
        <w:t>，</w:t>
      </w:r>
      <w:r w:rsidR="005F0F44">
        <w:rPr>
          <w:rFonts w:hint="eastAsia"/>
        </w:rPr>
        <w:t>取出并使用</w:t>
      </w:r>
      <w:r w:rsidR="00286888">
        <w:rPr>
          <w:rFonts w:hint="eastAsia"/>
        </w:rPr>
        <w:t>，</w:t>
      </w:r>
      <w:r w:rsidR="005F0F44">
        <w:rPr>
          <w:rFonts w:hint="eastAsia"/>
        </w:rPr>
        <w:t>相关代码</w:t>
      </w:r>
      <w:r w:rsidR="00D15ED0">
        <w:rPr>
          <w:rFonts w:hint="eastAsia"/>
        </w:rPr>
        <w:t>(</w:t>
      </w:r>
      <w:r w:rsidR="00D15ED0">
        <w:t>middlewares.py)</w:t>
      </w:r>
      <w:r w:rsidR="005F0F44">
        <w:rPr>
          <w:rFonts w:hint="eastAsia"/>
        </w:rPr>
        <w:t>如代码</w:t>
      </w:r>
      <w:r w:rsidR="005F0F44">
        <w:rPr>
          <w:rFonts w:hint="eastAsia"/>
        </w:rPr>
        <w:t>5-</w:t>
      </w:r>
      <w:r w:rsidR="005F0F44">
        <w:t>5</w:t>
      </w:r>
      <w:r w:rsidR="005F0F44">
        <w:rPr>
          <w:rFonts w:hint="eastAsia"/>
        </w:rPr>
        <w:t>所示</w:t>
      </w:r>
      <w:r w:rsidR="00BA1816">
        <w:rPr>
          <w:rFonts w:hint="eastAsia"/>
        </w:rPr>
        <w:t>：</w:t>
      </w:r>
    </w:p>
    <w:p w14:paraId="67357424" w14:textId="7674AE76" w:rsidR="007C5DC1" w:rsidRDefault="00D15ED0" w:rsidP="00925274">
      <w:pPr>
        <w:pStyle w:val="afc"/>
      </w:pPr>
      <w:r>
        <w:rPr>
          <w:rFonts w:hint="eastAsia"/>
        </w:rPr>
        <w:t>代码</w:t>
      </w:r>
      <w:r>
        <w:rPr>
          <w:rFonts w:hint="eastAsia"/>
        </w:rPr>
        <w:t>5-</w:t>
      </w:r>
      <w:r>
        <w:t xml:space="preserve">5 </w:t>
      </w:r>
      <w:r w:rsidR="007C5DC1">
        <w:rPr>
          <w:rFonts w:hint="eastAsia"/>
        </w:rPr>
        <w:t>代理中间件</w:t>
      </w:r>
    </w:p>
    <w:p w14:paraId="08B5731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07E3FFD4"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7764AA">
        <w:rPr>
          <w:rFonts w:hint="eastAsia"/>
        </w:rPr>
        <w:t>redi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6D59FA">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6D59FA">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6D59FA">
        <w:rPr>
          <w:rFonts w:hint="eastAsia"/>
        </w:rPr>
        <w:t>。</w:t>
      </w:r>
    </w:p>
    <w:p w14:paraId="5D28502D" w14:textId="6A8FB055" w:rsidR="001528EB" w:rsidRPr="007528D6" w:rsidRDefault="001528EB"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42C0D239"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BB7358">
        <w:rPr>
          <w:rFonts w:hint="eastAsia"/>
        </w:rPr>
        <w:t>redis</w:t>
      </w:r>
      <w:r w:rsidR="0022339E">
        <w:rPr>
          <w:rFonts w:hint="eastAsia"/>
        </w:rPr>
        <w:t>数据库作为存储</w:t>
      </w:r>
      <w:r w:rsidR="005B7A53">
        <w:rPr>
          <w:rFonts w:hint="eastAsia"/>
        </w:rPr>
        <w:t>方便爬虫读取</w:t>
      </w:r>
      <w:r w:rsidR="006D59FA">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6D59FA">
        <w:rPr>
          <w:rFonts w:hint="eastAsia"/>
        </w:rPr>
        <w:t>。</w:t>
      </w:r>
    </w:p>
    <w:p w14:paraId="724AE1AA" w14:textId="50A40511" w:rsidR="003E25C3" w:rsidRDefault="006A46E3" w:rsidP="00A360EE">
      <w:pPr>
        <w:pStyle w:val="2"/>
      </w:pPr>
      <w:bookmarkStart w:id="48" w:name="_Toc515658365"/>
      <w:r w:rsidRPr="00B13683">
        <w:rPr>
          <w:rFonts w:hint="eastAsia"/>
        </w:rPr>
        <w:t>5</w:t>
      </w:r>
      <w:r w:rsidR="00671892">
        <w:rPr>
          <w:rFonts w:hint="eastAsia"/>
        </w:rPr>
        <w:t>.</w:t>
      </w:r>
      <w:r w:rsidR="00067E24">
        <w:t>3</w:t>
      </w:r>
      <w:r w:rsidR="00354B86" w:rsidRPr="00B13683">
        <w:rPr>
          <w:rFonts w:hint="eastAsia"/>
        </w:rPr>
        <w:t xml:space="preserve"> </w:t>
      </w:r>
      <w:r w:rsidR="004B392F" w:rsidRPr="00B13683">
        <w:rPr>
          <w:rFonts w:hint="eastAsia"/>
        </w:rPr>
        <w:t>数据预处理</w:t>
      </w:r>
      <w:bookmarkEnd w:id="48"/>
    </w:p>
    <w:p w14:paraId="3DC03CA8" w14:textId="434D5533"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6D59FA">
        <w:rPr>
          <w:rFonts w:hint="eastAsia"/>
        </w:rPr>
        <w:t>。</w:t>
      </w:r>
    </w:p>
    <w:p w14:paraId="12E3C34A" w14:textId="5B343248" w:rsidR="0072681A" w:rsidRPr="007528D6" w:rsidRDefault="006A46E3" w:rsidP="007528D6">
      <w:pPr>
        <w:pStyle w:val="3"/>
      </w:pPr>
      <w:bookmarkStart w:id="49" w:name="_Toc515658366"/>
      <w:r w:rsidRPr="007528D6">
        <w:rPr>
          <w:rFonts w:hint="eastAsia"/>
        </w:rPr>
        <w:t>5</w:t>
      </w:r>
      <w:r w:rsidR="00671892" w:rsidRPr="007528D6">
        <w:rPr>
          <w:rFonts w:hint="eastAsia"/>
        </w:rPr>
        <w:t>.</w:t>
      </w:r>
      <w:r w:rsidR="00067E24">
        <w:t>3</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49"/>
    </w:p>
    <w:p w14:paraId="46C7A195" w14:textId="053C2862"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A0F80">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6066AFE5" w14:textId="5543BBA2" w:rsidR="008A22FD" w:rsidRDefault="000005C2" w:rsidP="00322444">
      <w:pPr>
        <w:ind w:firstLine="480"/>
      </w:pPr>
      <w:r>
        <w:rPr>
          <w:rFonts w:hint="eastAsia"/>
        </w:rPr>
        <w:t>暂时不使用话题相关数据</w:t>
      </w:r>
      <w:r w:rsidR="00A25CBF">
        <w:rPr>
          <w:rFonts w:hint="eastAsia"/>
        </w:rPr>
        <w:t>，</w:t>
      </w:r>
      <w:r>
        <w:rPr>
          <w:rFonts w:hint="eastAsia"/>
        </w:rPr>
        <w:t>所以暂时只提取问题和答案的相关文本特征值</w:t>
      </w:r>
      <w:r w:rsidR="006D59FA">
        <w:t>。</w:t>
      </w: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199C039F"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7926DA">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w:t>
      </w:r>
      <w:r w:rsidR="005B382B">
        <w:rPr>
          <w:rFonts w:hint="eastAsia"/>
        </w:rPr>
        <w:t>代码</w:t>
      </w:r>
      <w:r w:rsidR="005B382B">
        <w:rPr>
          <w:rFonts w:hint="eastAsia"/>
        </w:rPr>
        <w:t>5-</w:t>
      </w:r>
      <w:r w:rsidR="005B382B">
        <w:t>6</w:t>
      </w:r>
      <w:r w:rsidR="005B382B">
        <w:rPr>
          <w:rFonts w:hint="eastAsia"/>
        </w:rPr>
        <w:t>所示</w:t>
      </w:r>
      <w:r w:rsidR="00EC078E">
        <w:rPr>
          <w:rFonts w:hint="eastAsia"/>
        </w:rPr>
        <w:t>：</w:t>
      </w:r>
    </w:p>
    <w:p w14:paraId="06AE187A" w14:textId="19BE4594" w:rsidR="00E24162" w:rsidRPr="00E24162" w:rsidRDefault="00E24162" w:rsidP="00E24162">
      <w:pPr>
        <w:pStyle w:val="afc"/>
      </w:pPr>
      <w:r>
        <w:rPr>
          <w:rFonts w:hint="eastAsia"/>
        </w:rPr>
        <w:t>代码</w:t>
      </w:r>
      <w:r>
        <w:rPr>
          <w:rFonts w:hint="eastAsia"/>
        </w:rPr>
        <w:t>5-</w:t>
      </w:r>
      <w:r>
        <w:t xml:space="preserve">6 </w:t>
      </w:r>
      <w:r>
        <w:rPr>
          <w:rFonts w:hint="eastAsia"/>
        </w:rPr>
        <w:t>去除</w:t>
      </w:r>
      <w:r>
        <w:rPr>
          <w:rFonts w:hint="eastAsia"/>
        </w:rPr>
        <w:t>html</w:t>
      </w:r>
      <w:r>
        <w:rPr>
          <w:rFonts w:hint="eastAsia"/>
        </w:rPr>
        <w:t>无用标签</w:t>
      </w:r>
    </w:p>
    <w:p w14:paraId="67CF90AD"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AE8D896"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3713C2F"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return s</w:t>
      </w:r>
    </w:p>
    <w:p w14:paraId="679DC26E" w14:textId="725BCE13"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6D59FA">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48140084" w14:textId="618095DD" w:rsidR="00334055" w:rsidRDefault="00E77423" w:rsidP="00A222D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6D59FA">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FF2645" w:rsidRPr="00FF2645">
        <w:rPr>
          <w:vertAlign w:val="superscript"/>
        </w:rPr>
        <w:fldChar w:fldCharType="begin"/>
      </w:r>
      <w:r w:rsidR="00FF2645" w:rsidRPr="00FF2645">
        <w:rPr>
          <w:vertAlign w:val="superscript"/>
        </w:rPr>
        <w:instrText xml:space="preserve"> </w:instrText>
      </w:r>
      <w:r w:rsidR="00FF2645" w:rsidRPr="00FF2645">
        <w:rPr>
          <w:rFonts w:hint="eastAsia"/>
          <w:vertAlign w:val="superscript"/>
        </w:rPr>
        <w:instrText>REF _Ref514162876 \r \h</w:instrText>
      </w:r>
      <w:r w:rsidR="00FF2645" w:rsidRPr="00FF2645">
        <w:rPr>
          <w:vertAlign w:val="superscript"/>
        </w:rPr>
        <w:instrText xml:space="preserve"> </w:instrText>
      </w:r>
      <w:r w:rsidR="00FF2645">
        <w:rPr>
          <w:vertAlign w:val="superscript"/>
        </w:rPr>
        <w:instrText xml:space="preserve"> \* MERGEFORMAT </w:instrText>
      </w:r>
      <w:r w:rsidR="00FF2645" w:rsidRPr="00FF2645">
        <w:rPr>
          <w:vertAlign w:val="superscript"/>
        </w:rPr>
      </w:r>
      <w:r w:rsidR="00FF2645" w:rsidRPr="00FF2645">
        <w:rPr>
          <w:vertAlign w:val="superscript"/>
        </w:rPr>
        <w:fldChar w:fldCharType="separate"/>
      </w:r>
      <w:r w:rsidR="00FF2645" w:rsidRPr="00FF2645">
        <w:rPr>
          <w:vertAlign w:val="superscript"/>
        </w:rPr>
        <w:t>[8]</w:t>
      </w:r>
      <w:r w:rsidR="00FF2645" w:rsidRPr="00FF2645">
        <w:rPr>
          <w:vertAlign w:val="superscript"/>
        </w:rPr>
        <w:fldChar w:fldCharType="end"/>
      </w:r>
      <w:r w:rsidR="00AD1937" w:rsidRPr="003040A8">
        <w:rPr>
          <w:rFonts w:hint="eastAsia"/>
          <w:vertAlign w:val="subscript"/>
        </w:rPr>
        <w:t>.</w:t>
      </w:r>
      <w:r w:rsidR="0084630E">
        <w:rPr>
          <w:rFonts w:hint="eastAsia"/>
        </w:rPr>
        <w:t>代码如代码</w:t>
      </w:r>
      <w:r w:rsidR="0084630E">
        <w:rPr>
          <w:rFonts w:hint="eastAsia"/>
        </w:rPr>
        <w:t>5-</w:t>
      </w:r>
      <w:r w:rsidR="0084630E">
        <w:t>7</w:t>
      </w:r>
      <w:r w:rsidR="0084630E">
        <w:rPr>
          <w:rFonts w:hint="eastAsia"/>
        </w:rPr>
        <w:t>所示</w:t>
      </w:r>
      <w:r w:rsidR="006D59FA">
        <w:rPr>
          <w:rFonts w:hint="eastAsia"/>
        </w:rPr>
        <w:t>：</w:t>
      </w:r>
    </w:p>
    <w:p w14:paraId="43EB35DA" w14:textId="064A0530" w:rsidR="001345D5" w:rsidRPr="0084630E" w:rsidRDefault="001345D5" w:rsidP="001345D5">
      <w:pPr>
        <w:pStyle w:val="afc"/>
      </w:pPr>
      <w:r>
        <w:rPr>
          <w:rFonts w:hint="eastAsia"/>
        </w:rPr>
        <w:t>代码</w:t>
      </w:r>
      <w:r>
        <w:rPr>
          <w:rFonts w:hint="eastAsia"/>
        </w:rPr>
        <w:t>5-</w:t>
      </w:r>
      <w:r>
        <w:t xml:space="preserve">7 </w:t>
      </w:r>
      <w:r>
        <w:rPr>
          <w:rFonts w:hint="eastAsia"/>
        </w:rPr>
        <w:t>关键词提取</w:t>
      </w:r>
    </w:p>
    <w:p w14:paraId="3D6F2AE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37230033" w14:textId="7CBCF2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54CB86A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64CBAD66"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012903DE" w14:textId="542724D5"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1D86174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2C3A338E"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B75B76">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B75B76">
        <w:rPr>
          <w:rFonts w:hint="eastAsia"/>
        </w:rPr>
        <w:t>。</w:t>
      </w:r>
    </w:p>
    <w:p w14:paraId="58BBEAA2" w14:textId="05AD1263"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w:t>
      </w:r>
      <w:r w:rsidR="00C55B4B">
        <w:rPr>
          <w:noProof/>
        </w:rPr>
        <w:object w:dxaOrig="1440" w:dyaOrig="1440" w14:anchorId="288663C7">
          <v:shape id="_x0000_s1033" type="#_x0000_t75" style="position:absolute;left:0;text-align:left;margin-left:54.25pt;margin-top:60.85pt;width:356.15pt;height:262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9809115" r:id="rId47"/>
        </w:object>
      </w:r>
      <w:r w:rsidR="002E2586">
        <w:rPr>
          <w:rFonts w:hint="eastAsia"/>
        </w:rPr>
        <w:t>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B75B76">
        <w:rPr>
          <w:rFonts w:hint="eastAsia"/>
        </w:rPr>
        <w:t>。</w:t>
      </w:r>
      <w:r w:rsidR="00D20EDE">
        <w:rPr>
          <w:rFonts w:hint="eastAsia"/>
        </w:rPr>
        <w:t>关键词提取</w:t>
      </w:r>
      <w:r w:rsidR="00F50F4A">
        <w:rPr>
          <w:rFonts w:hint="eastAsia"/>
        </w:rPr>
        <w:t>程序流程图</w:t>
      </w:r>
      <w:r w:rsidR="00D20EDE">
        <w:rPr>
          <w:rFonts w:hint="eastAsia"/>
        </w:rPr>
        <w:t>如图</w:t>
      </w:r>
      <w:r w:rsidR="00D20EDE">
        <w:rPr>
          <w:rFonts w:hint="eastAsia"/>
        </w:rPr>
        <w:t>5-</w:t>
      </w:r>
      <w:r w:rsidR="00D20EDE">
        <w:t>4</w:t>
      </w:r>
      <w:r w:rsidR="00327484">
        <w:rPr>
          <w:rFonts w:hint="eastAsia"/>
        </w:rPr>
        <w:t>所示</w:t>
      </w:r>
      <w:r w:rsidR="00C67D57">
        <w:rPr>
          <w:rFonts w:hint="eastAsia"/>
        </w:rPr>
        <w:t>：</w:t>
      </w:r>
    </w:p>
    <w:p w14:paraId="7A349500" w14:textId="291716F4" w:rsidR="00F50F4A" w:rsidRPr="00454EFA" w:rsidRDefault="00A524D9" w:rsidP="004272C3">
      <w:pPr>
        <w:pStyle w:val="afa"/>
      </w:pPr>
      <w:r>
        <w:rPr>
          <w:rFonts w:hint="eastAsia"/>
        </w:rPr>
        <w:t>图</w:t>
      </w:r>
      <w:r w:rsidRPr="00A524D9">
        <w:rPr>
          <w:rFonts w:hint="eastAsia"/>
        </w:rPr>
        <w:t>5-</w:t>
      </w:r>
      <w:r>
        <w:t>4</w:t>
      </w:r>
      <w:r w:rsidRPr="00A524D9">
        <w:t xml:space="preserve"> </w:t>
      </w:r>
      <w:r>
        <w:rPr>
          <w:rFonts w:hint="eastAsia"/>
        </w:rPr>
        <w:t>问题关键词提取流程图</w:t>
      </w:r>
    </w:p>
    <w:p w14:paraId="4E451E5B" w14:textId="213C7936" w:rsidR="006C4695" w:rsidRPr="007528D6" w:rsidRDefault="006C4695" w:rsidP="007528D6">
      <w:pPr>
        <w:pStyle w:val="3"/>
      </w:pPr>
      <w:bookmarkStart w:id="50" w:name="_Toc515658367"/>
      <w:r w:rsidRPr="007528D6">
        <w:rPr>
          <w:rFonts w:hint="eastAsia"/>
        </w:rPr>
        <w:t>5</w:t>
      </w:r>
      <w:r w:rsidRPr="007528D6">
        <w:t>.</w:t>
      </w:r>
      <w:r w:rsidR="00067E24">
        <w:t>3</w:t>
      </w:r>
      <w:r w:rsidRPr="007528D6">
        <w:t xml:space="preserve">.2 </w:t>
      </w:r>
      <w:r w:rsidRPr="007528D6">
        <w:rPr>
          <w:rFonts w:hint="eastAsia"/>
        </w:rPr>
        <w:t>特征值</w:t>
      </w:r>
      <w:r w:rsidR="00B04AC0" w:rsidRPr="007528D6">
        <w:rPr>
          <w:rFonts w:hint="eastAsia"/>
        </w:rPr>
        <w:t>规格化</w:t>
      </w:r>
      <w:bookmarkEnd w:id="50"/>
    </w:p>
    <w:p w14:paraId="4CAA5E8D" w14:textId="5066A042" w:rsidR="00B04AC0" w:rsidRDefault="008B0986" w:rsidP="00F71B35">
      <w:pPr>
        <w:ind w:firstLine="480"/>
      </w:pPr>
      <w:r>
        <w:rPr>
          <w:rFonts w:hint="eastAsia"/>
        </w:rPr>
        <w:t>有些提取出来的特征值</w:t>
      </w:r>
      <w:r w:rsidR="003659A9">
        <w:rPr>
          <w:rFonts w:hint="eastAsia"/>
        </w:rPr>
        <w:t>会出现取值特别大</w:t>
      </w:r>
      <w:r w:rsidR="00286888">
        <w:rPr>
          <w:rFonts w:hint="eastAsia"/>
        </w:rPr>
        <w:t>，</w:t>
      </w:r>
      <w:r w:rsidR="003659A9">
        <w:rPr>
          <w:rFonts w:hint="eastAsia"/>
        </w:rPr>
        <w:t>需要进行一些标准化或者正则化的方式</w:t>
      </w:r>
      <w:r w:rsidR="00286888">
        <w:rPr>
          <w:rFonts w:hint="eastAsia"/>
        </w:rPr>
        <w:t>，</w:t>
      </w:r>
      <w:r w:rsidR="003659A9">
        <w:rPr>
          <w:rFonts w:hint="eastAsia"/>
        </w:rPr>
        <w:t>使得特征值</w:t>
      </w:r>
      <w:r w:rsidR="00E5363C">
        <w:rPr>
          <w:rFonts w:hint="eastAsia"/>
        </w:rPr>
        <w:t>缩小到一定范围</w:t>
      </w:r>
      <w:r w:rsidR="00286888">
        <w:rPr>
          <w:rFonts w:hint="eastAsia"/>
        </w:rPr>
        <w:t>，</w:t>
      </w:r>
      <w:r w:rsidR="00E5363C">
        <w:rPr>
          <w:rFonts w:hint="eastAsia"/>
        </w:rPr>
        <w:t>或减少方差等</w:t>
      </w:r>
      <w:r w:rsidR="00286888">
        <w:rPr>
          <w:rFonts w:hint="eastAsia"/>
        </w:rPr>
        <w:t>，</w:t>
      </w:r>
      <w:r w:rsidR="00801EAC">
        <w:rPr>
          <w:rFonts w:hint="eastAsia"/>
        </w:rPr>
        <w:t>因为有的模型对于</w:t>
      </w:r>
      <w:r w:rsidR="00867101">
        <w:rPr>
          <w:rFonts w:hint="eastAsia"/>
        </w:rPr>
        <w:t>数据的范围敏感</w:t>
      </w:r>
      <w:r w:rsidR="00286888">
        <w:rPr>
          <w:rFonts w:hint="eastAsia"/>
        </w:rPr>
        <w:t>，</w:t>
      </w:r>
      <w:r w:rsidR="00867101">
        <w:rPr>
          <w:rFonts w:hint="eastAsia"/>
        </w:rPr>
        <w:t>所以一般我们都需要对较大数据</w:t>
      </w:r>
      <w:r w:rsidR="007C222E">
        <w:rPr>
          <w:rFonts w:hint="eastAsia"/>
        </w:rPr>
        <w:t>范围的数据</w:t>
      </w:r>
      <w:r w:rsidR="00867101">
        <w:rPr>
          <w:rFonts w:hint="eastAsia"/>
        </w:rPr>
        <w:t>或者较零散的数据进行</w:t>
      </w:r>
      <w:r w:rsidR="004929D7">
        <w:rPr>
          <w:rFonts w:hint="eastAsia"/>
        </w:rPr>
        <w:t>预处理</w:t>
      </w:r>
      <w:r w:rsidR="00B75B76">
        <w:rPr>
          <w:rFonts w:hint="eastAsia"/>
        </w:rPr>
        <w:t>。</w:t>
      </w:r>
    </w:p>
    <w:p w14:paraId="3EFA2ABA" w14:textId="1473D6B4" w:rsidR="00310C17" w:rsidRDefault="00310C17" w:rsidP="00F71B35">
      <w:pPr>
        <w:ind w:firstLine="480"/>
      </w:pPr>
      <w:r>
        <w:rPr>
          <w:rFonts w:hint="eastAsia"/>
        </w:rPr>
        <w:lastRenderedPageBreak/>
        <w:t>我的特征值中</w:t>
      </w:r>
      <w:r w:rsidR="00286888">
        <w:rPr>
          <w:rFonts w:hint="eastAsia"/>
        </w:rPr>
        <w:t>，</w:t>
      </w:r>
      <w:r w:rsidR="00EF004D">
        <w:rPr>
          <w:rFonts w:hint="eastAsia"/>
        </w:rPr>
        <w:t>有</w:t>
      </w:r>
      <w:r w:rsidR="00483329">
        <w:rPr>
          <w:rFonts w:hint="eastAsia"/>
        </w:rPr>
        <w:t>如下几个特征值需要处理</w:t>
      </w:r>
      <w:r w:rsidR="007926DA">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5904362A" w:rsidR="00377B4C" w:rsidRDefault="00C55B4B" w:rsidP="00F71B35">
      <w:pPr>
        <w:ind w:firstLine="480"/>
      </w:pPr>
      <w:r>
        <w:rPr>
          <w:noProof/>
          <w:lang w:val="zh-CN"/>
        </w:rPr>
        <w:object w:dxaOrig="1440" w:dyaOrig="1440" w14:anchorId="46AE9C8A">
          <v:shape id="_x0000_s1036" type="#_x0000_t75" style="position:absolute;left:0;text-align:left;margin-left:0;margin-top:154.5pt;width:344.7pt;height:110.2pt;z-index:251701248;mso-position-horizontal:center;mso-position-horizontal-relative:text;mso-position-vertical:absolute;mso-position-vertical-relative:text;mso-width-relative:page;mso-height-relative:page">
            <v:imagedata r:id="rId48" o:title="" grayscale="t"/>
            <w10:wrap type="topAndBottom"/>
          </v:shape>
          <o:OLEObject Type="Embed" ProgID="Visio.Drawing.15" ShapeID="_x0000_s1036" DrawAspect="Content" ObjectID="_1589809116" r:id="rId49"/>
        </w:object>
      </w:r>
      <w:r w:rsidR="00377B4C">
        <w:rPr>
          <w:rFonts w:hint="eastAsia"/>
        </w:rPr>
        <w:t>针对某个问题</w:t>
      </w:r>
      <w:r w:rsidR="00286888">
        <w:rPr>
          <w:rFonts w:hint="eastAsia"/>
        </w:rPr>
        <w:t>，</w:t>
      </w:r>
      <w:r w:rsidR="00084E3C">
        <w:rPr>
          <w:rFonts w:hint="eastAsia"/>
        </w:rPr>
        <w:t>可能存在有些问题本身就是热门问题</w:t>
      </w:r>
      <w:r w:rsidR="00286888">
        <w:rPr>
          <w:rFonts w:hint="eastAsia"/>
        </w:rPr>
        <w:t>，</w:t>
      </w:r>
      <w:r w:rsidR="00084E3C">
        <w:rPr>
          <w:rFonts w:hint="eastAsia"/>
        </w:rPr>
        <w:t>有些问题本身就是冷门问题</w:t>
      </w:r>
      <w:r w:rsidR="00286888">
        <w:rPr>
          <w:rFonts w:hint="eastAsia"/>
        </w:rPr>
        <w:t>，</w:t>
      </w:r>
      <w:r w:rsidR="00084E3C">
        <w:rPr>
          <w:rFonts w:hint="eastAsia"/>
        </w:rPr>
        <w:t>而导致的</w:t>
      </w:r>
      <w:r w:rsidR="005B7142">
        <w:rPr>
          <w:rFonts w:hint="eastAsia"/>
        </w:rPr>
        <w:t>答案投票数上有很大差异的情况</w:t>
      </w:r>
      <w:r w:rsidR="00286888">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286888">
        <w:rPr>
          <w:rFonts w:hint="eastAsia"/>
        </w:rPr>
        <w:t>，</w:t>
      </w:r>
      <w:r w:rsidR="005B7142">
        <w:rPr>
          <w:rFonts w:hint="eastAsia"/>
        </w:rPr>
        <w:t>而一些冷门问题</w:t>
      </w:r>
      <w:r w:rsidR="00286888">
        <w:rPr>
          <w:rFonts w:hint="eastAsia"/>
        </w:rPr>
        <w:t>，</w:t>
      </w:r>
      <w:r w:rsidR="005B7142">
        <w:rPr>
          <w:rFonts w:hint="eastAsia"/>
        </w:rPr>
        <w:t>比如一些专业性极强的问题中</w:t>
      </w:r>
      <w:r w:rsidR="00286888">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286888">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B75B76">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286888">
        <w:rPr>
          <w:rFonts w:hint="eastAsia"/>
        </w:rPr>
        <w:t>，</w:t>
      </w:r>
      <w:r w:rsidR="005B7142">
        <w:rPr>
          <w:rFonts w:hint="eastAsia"/>
        </w:rPr>
        <w:t>所以采用了</w:t>
      </w:r>
      <w:r w:rsidR="009064F6">
        <w:t>MinMaxScaler</w:t>
      </w:r>
      <w:r w:rsidR="009064F6">
        <w:rPr>
          <w:rFonts w:hint="eastAsia"/>
        </w:rPr>
        <w:t>的预处理方式</w:t>
      </w:r>
      <w:r w:rsidR="00B75B76">
        <w:rPr>
          <w:rFonts w:hint="eastAsia"/>
        </w:rPr>
        <w:t>。</w:t>
      </w:r>
      <w:r w:rsidR="00DC5BBB">
        <w:rPr>
          <w:rFonts w:hint="eastAsia"/>
        </w:rPr>
        <w:t>如图</w:t>
      </w:r>
      <w:r w:rsidR="00DC5BBB">
        <w:rPr>
          <w:rFonts w:hint="eastAsia"/>
        </w:rPr>
        <w:t>5-</w:t>
      </w:r>
      <w:r w:rsidR="00DC5BBB">
        <w:t>5</w:t>
      </w:r>
      <w:r w:rsidR="00DC5BBB">
        <w:rPr>
          <w:rFonts w:hint="eastAsia"/>
        </w:rPr>
        <w:t>是</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286888">
        <w:rPr>
          <w:rFonts w:hint="eastAsia"/>
        </w:rPr>
        <w:t>，</w:t>
      </w:r>
      <w:r w:rsidR="00A75350">
        <w:rPr>
          <w:rFonts w:hint="eastAsia"/>
        </w:rPr>
        <w:t>其他特征值同理</w:t>
      </w:r>
      <w:r w:rsidR="004F3164">
        <w:rPr>
          <w:rFonts w:hint="eastAsia"/>
        </w:rPr>
        <w:t>。</w:t>
      </w:r>
    </w:p>
    <w:p w14:paraId="22DB4701" w14:textId="0B963D0A"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13C00578" w14:textId="01F56EF7" w:rsidR="005B7142" w:rsidRPr="00B04AC0" w:rsidRDefault="000006E6" w:rsidP="00BC7081">
      <w:pPr>
        <w:ind w:firstLine="480"/>
      </w:pPr>
      <w:r>
        <w:rPr>
          <w:rFonts w:hint="eastAsia"/>
        </w:rPr>
        <w:t>经过以上预处理后</w:t>
      </w:r>
      <w:r w:rsidR="00286888">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r w:rsidR="004F3164">
        <w:rPr>
          <w:rFonts w:hint="eastAsia"/>
        </w:rPr>
        <w:t>。</w:t>
      </w:r>
    </w:p>
    <w:p w14:paraId="489E7820" w14:textId="0F19CD2B" w:rsidR="00580927" w:rsidRPr="007528D6" w:rsidRDefault="006A46E3" w:rsidP="007528D6">
      <w:pPr>
        <w:pStyle w:val="3"/>
      </w:pPr>
      <w:bookmarkStart w:id="51" w:name="_Toc515658368"/>
      <w:r w:rsidRPr="007528D6">
        <w:rPr>
          <w:rFonts w:hint="eastAsia"/>
        </w:rPr>
        <w:t>5</w:t>
      </w:r>
      <w:r w:rsidR="00671892" w:rsidRPr="007528D6">
        <w:rPr>
          <w:rFonts w:hint="eastAsia"/>
        </w:rPr>
        <w:t>.</w:t>
      </w:r>
      <w:r w:rsidR="00067E24">
        <w:t>3</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1"/>
    </w:p>
    <w:p w14:paraId="027351EC" w14:textId="18F9C4DE"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7926DA">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0DBC5E45" w:rsidR="000230F3" w:rsidRPr="00D607D3" w:rsidRDefault="000230F3" w:rsidP="00A270E6">
            <w:pPr>
              <w:pStyle w:val="af8"/>
            </w:pPr>
            <w:r w:rsidRPr="00D607D3">
              <w:rPr>
                <w:rFonts w:hint="eastAsia"/>
              </w:rPr>
              <w:t>格式</w:t>
            </w:r>
            <w:r w:rsidR="007926DA">
              <w:rPr>
                <w:rFonts w:hint="eastAsia"/>
              </w:rPr>
              <w:t>：</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5D5E929A" w:rsidR="00FE1355" w:rsidRDefault="006235FA" w:rsidP="00F71B35">
      <w:pPr>
        <w:ind w:firstLine="480"/>
      </w:pPr>
      <w:r>
        <w:rPr>
          <w:rFonts w:hint="eastAsia"/>
        </w:rPr>
        <w:t>生成正向索引</w:t>
      </w:r>
      <w:r w:rsidR="0092523F">
        <w:rPr>
          <w:rFonts w:hint="eastAsia"/>
        </w:rPr>
        <w:t>核心代码如</w:t>
      </w:r>
      <w:r w:rsidR="00062717">
        <w:rPr>
          <w:rFonts w:hint="eastAsia"/>
        </w:rPr>
        <w:t>代码</w:t>
      </w:r>
      <w:r w:rsidR="00062717">
        <w:rPr>
          <w:rFonts w:hint="eastAsia"/>
        </w:rPr>
        <w:t>5-</w:t>
      </w:r>
      <w:r w:rsidR="00062717">
        <w:t>8</w:t>
      </w:r>
      <w:r w:rsidR="00062717">
        <w:rPr>
          <w:rFonts w:hint="eastAsia"/>
        </w:rPr>
        <w:t>所示</w:t>
      </w:r>
      <w:r w:rsidR="007926DA">
        <w:rPr>
          <w:rFonts w:hint="eastAsia"/>
        </w:rPr>
        <w:t>：</w:t>
      </w:r>
    </w:p>
    <w:p w14:paraId="4355618D" w14:textId="2DB61391" w:rsidR="006B3BA0" w:rsidRPr="006B3BA0" w:rsidRDefault="006B3BA0" w:rsidP="006B3BA0">
      <w:pPr>
        <w:pStyle w:val="afc"/>
        <w:rPr>
          <w:rStyle w:val="afd"/>
        </w:rPr>
      </w:pPr>
      <w:r>
        <w:rPr>
          <w:rFonts w:hint="eastAsia"/>
        </w:rPr>
        <w:t>代码</w:t>
      </w:r>
      <w:r>
        <w:rPr>
          <w:rFonts w:hint="eastAsia"/>
        </w:rPr>
        <w:t>5-</w:t>
      </w:r>
      <w:r>
        <w:t xml:space="preserve">8 </w:t>
      </w:r>
      <w:r>
        <w:rPr>
          <w:rFonts w:hint="eastAsia"/>
        </w:rPr>
        <w:t>生成正向索引</w:t>
      </w:r>
    </w:p>
    <w:p w14:paraId="38081B85"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lastRenderedPageBreak/>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03A4AC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436BE9C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FF5F1D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重新生成索引</w:t>
      </w:r>
    </w:p>
    <w:p w14:paraId="706F19AA"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42FA904E"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B75B76">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B75B76">
        <w:rPr>
          <w:rFonts w:hint="eastAsia"/>
        </w:rPr>
        <w:t>。</w:t>
      </w:r>
    </w:p>
    <w:p w14:paraId="72505FE4" w14:textId="450664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B75B76">
        <w:rPr>
          <w:rFonts w:hint="eastAsia"/>
        </w:rPr>
        <w:t>。</w:t>
      </w:r>
    </w:p>
    <w:p w14:paraId="107BA471" w14:textId="7A000442"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B75B76">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B75B76">
        <w:rPr>
          <w:rFonts w:hint="eastAsia"/>
        </w:rPr>
        <w:t>。</w:t>
      </w:r>
    </w:p>
    <w:p w14:paraId="72604B34" w14:textId="217489E5" w:rsidR="00580927" w:rsidRPr="007528D6" w:rsidRDefault="006A46E3" w:rsidP="007528D6">
      <w:pPr>
        <w:pStyle w:val="3"/>
      </w:pPr>
      <w:bookmarkStart w:id="52" w:name="_Toc515658369"/>
      <w:r w:rsidRPr="007528D6">
        <w:rPr>
          <w:rFonts w:hint="eastAsia"/>
        </w:rPr>
        <w:t>5</w:t>
      </w:r>
      <w:r w:rsidR="00671892" w:rsidRPr="007528D6">
        <w:rPr>
          <w:rFonts w:hint="eastAsia"/>
        </w:rPr>
        <w:t>.</w:t>
      </w:r>
      <w:r w:rsidR="00067E24">
        <w:t>3</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2"/>
    </w:p>
    <w:p w14:paraId="73320705" w14:textId="1F4264E9" w:rsidR="008205B4" w:rsidRDefault="00F03DBB" w:rsidP="00F71B35">
      <w:pPr>
        <w:ind w:firstLine="480"/>
      </w:pPr>
      <w:r>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B75B76">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5E02EE13" w:rsidR="00D226A9" w:rsidRPr="008E5312" w:rsidRDefault="00D226A9" w:rsidP="00A270E6">
            <w:pPr>
              <w:pStyle w:val="af8"/>
            </w:pPr>
            <w:r w:rsidRPr="008E5312">
              <w:rPr>
                <w:rFonts w:hint="eastAsia"/>
              </w:rPr>
              <w:t>格式</w:t>
            </w:r>
            <w:r w:rsidR="007926DA">
              <w:rPr>
                <w:rFonts w:hint="eastAsia"/>
              </w:rPr>
              <w:t>：</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066D00C2"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w:t>
      </w:r>
      <w:r w:rsidR="007231BD">
        <w:rPr>
          <w:rFonts w:hint="eastAsia"/>
        </w:rPr>
        <w:t>种</w:t>
      </w:r>
      <w:r w:rsidR="007C643F">
        <w:rPr>
          <w:rFonts w:hint="eastAsia"/>
        </w:rPr>
        <w:t>组织方式</w:t>
      </w:r>
      <w:r w:rsidR="00A25CBF">
        <w:rPr>
          <w:rFonts w:hint="eastAsia"/>
        </w:rPr>
        <w:t>，</w:t>
      </w:r>
      <w:r w:rsidR="007C643F">
        <w:rPr>
          <w:rFonts w:hint="eastAsia"/>
        </w:rPr>
        <w:t>核心代码如</w:t>
      </w:r>
      <w:r w:rsidR="003B31BF">
        <w:rPr>
          <w:rFonts w:hint="eastAsia"/>
        </w:rPr>
        <w:t>代码</w:t>
      </w:r>
      <w:r w:rsidR="003B31BF">
        <w:rPr>
          <w:rFonts w:hint="eastAsia"/>
        </w:rPr>
        <w:t>5-</w:t>
      </w:r>
      <w:r w:rsidR="003B31BF">
        <w:t>9</w:t>
      </w:r>
      <w:r w:rsidR="003B31BF">
        <w:rPr>
          <w:rFonts w:hint="eastAsia"/>
        </w:rPr>
        <w:t>所示</w:t>
      </w:r>
      <w:r w:rsidR="007926DA">
        <w:rPr>
          <w:rFonts w:hint="eastAsia"/>
        </w:rPr>
        <w:t>：</w:t>
      </w:r>
    </w:p>
    <w:p w14:paraId="6112A69A" w14:textId="6B871289" w:rsidR="003B31BF" w:rsidRPr="003B31BF" w:rsidRDefault="003B31BF" w:rsidP="00331193">
      <w:pPr>
        <w:pStyle w:val="afc"/>
      </w:pPr>
      <w:r>
        <w:rPr>
          <w:rFonts w:hint="eastAsia"/>
        </w:rPr>
        <w:t>代码</w:t>
      </w:r>
      <w:r>
        <w:rPr>
          <w:rFonts w:hint="eastAsia"/>
        </w:rPr>
        <w:t>5-</w:t>
      </w:r>
      <w:r>
        <w:t xml:space="preserve">9 </w:t>
      </w:r>
      <w:r>
        <w:rPr>
          <w:rFonts w:hint="eastAsia"/>
        </w:rPr>
        <w:t>生成逆向索引</w:t>
      </w:r>
    </w:p>
    <w:p w14:paraId="0F35D478"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BB79175" w14:textId="37F16577" w:rsidR="006F4CFF" w:rsidRPr="00C14F5A" w:rsidRDefault="006F4CFF" w:rsidP="00171FC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p>
    <w:p w14:paraId="4C54205A"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635E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A41733">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1A32CFAA" w:rsidR="006F4CFF" w:rsidRDefault="0029471D" w:rsidP="00F71B35">
      <w:pPr>
        <w:ind w:firstLine="480"/>
      </w:pP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w:t>
      </w:r>
      <w:r w:rsidR="008E03EA">
        <w:rPr>
          <w:rFonts w:hint="eastAsia"/>
        </w:rPr>
        <w:t>代码</w:t>
      </w:r>
      <w:r w:rsidR="008E03EA">
        <w:rPr>
          <w:rFonts w:hint="eastAsia"/>
        </w:rPr>
        <w:t>5-</w:t>
      </w:r>
      <w:r w:rsidR="008E03EA">
        <w:t>10</w:t>
      </w:r>
      <w:r w:rsidR="008E03EA">
        <w:rPr>
          <w:rFonts w:hint="eastAsia"/>
        </w:rPr>
        <w:t>所示</w:t>
      </w:r>
      <w:r w:rsidR="007926DA">
        <w:rPr>
          <w:rFonts w:hint="eastAsia"/>
        </w:rPr>
        <w:t>：</w:t>
      </w:r>
    </w:p>
    <w:p w14:paraId="4D9A7542" w14:textId="0ACB5A87" w:rsidR="008F051D" w:rsidRDefault="008F051D" w:rsidP="008F051D">
      <w:pPr>
        <w:pStyle w:val="afc"/>
      </w:pPr>
      <w:r>
        <w:rPr>
          <w:rFonts w:hint="eastAsia"/>
        </w:rPr>
        <w:t>代码</w:t>
      </w:r>
      <w:r>
        <w:rPr>
          <w:rFonts w:hint="eastAsia"/>
        </w:rPr>
        <w:t>5-</w:t>
      </w:r>
      <w:r>
        <w:t xml:space="preserve">10 </w:t>
      </w:r>
      <w:r>
        <w:rPr>
          <w:rFonts w:hint="eastAsia"/>
        </w:rPr>
        <w:t>添加逆向索引</w:t>
      </w:r>
    </w:p>
    <w:p w14:paraId="4771DCCB"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363A839"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D9D488B" w14:textId="6E8BE725" w:rsidR="00B11476" w:rsidRPr="00A41733"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r w:rsidRPr="00C14F5A">
        <w:rPr>
          <w:highlight w:val="white"/>
        </w:rPr>
        <w:t>upsert</w:t>
      </w:r>
      <w:r w:rsidRPr="00C14F5A">
        <w:rPr>
          <w:b/>
          <w:bCs/>
          <w:highlight w:val="white"/>
        </w:rPr>
        <w:t>=True)</w:t>
      </w:r>
    </w:p>
    <w:p w14:paraId="45F4DB6E" w14:textId="2AAA6ADE" w:rsidR="006F4CFF" w:rsidRDefault="00EB14B1" w:rsidP="00F71B35">
      <w:pPr>
        <w:ind w:firstLine="480"/>
      </w:pPr>
      <w:r>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C5DF9">
        <w:rPr>
          <w:rFonts w:hint="eastAsia"/>
        </w:rPr>
        <w:t>。</w:t>
      </w:r>
    </w:p>
    <w:p w14:paraId="5D92EA31" w14:textId="376A6513" w:rsidR="00C40043" w:rsidRPr="00D226A9" w:rsidRDefault="00C40043" w:rsidP="00F71B35">
      <w:pPr>
        <w:ind w:firstLine="480"/>
      </w:pP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B75B76">
        <w:rPr>
          <w:rFonts w:hint="eastAsia"/>
        </w:rPr>
        <w:t>。</w:t>
      </w:r>
    </w:p>
    <w:p w14:paraId="682F54D5" w14:textId="7F963BD1" w:rsidR="00580927" w:rsidRPr="007528D6" w:rsidRDefault="006A46E3" w:rsidP="007528D6">
      <w:pPr>
        <w:pStyle w:val="3"/>
      </w:pPr>
      <w:bookmarkStart w:id="53" w:name="_Toc515658370"/>
      <w:r w:rsidRPr="007528D6">
        <w:rPr>
          <w:rFonts w:hint="eastAsia"/>
        </w:rPr>
        <w:t>5</w:t>
      </w:r>
      <w:r w:rsidR="00671892" w:rsidRPr="007528D6">
        <w:rPr>
          <w:rFonts w:hint="eastAsia"/>
        </w:rPr>
        <w:t>.</w:t>
      </w:r>
      <w:r w:rsidR="00067E24">
        <w:t>3</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3"/>
    </w:p>
    <w:p w14:paraId="7AD652F5" w14:textId="640E71C1"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w:t>
      </w:r>
      <w:r w:rsidR="00633C09">
        <w:rPr>
          <w:rFonts w:hint="eastAsia"/>
        </w:rPr>
        <w:lastRenderedPageBreak/>
        <w:t>器学习提供</w:t>
      </w:r>
      <w:r w:rsidR="00BF1E58">
        <w:rPr>
          <w:rFonts w:hint="eastAsia"/>
        </w:rPr>
        <w:t>标签</w:t>
      </w:r>
      <w:r w:rsidR="00B75B76">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171DF3" w:rsidRPr="00171DF3">
        <w:t>zhihu-oauth</w:t>
      </w:r>
      <w:r w:rsidR="00737044" w:rsidRPr="00737044">
        <w:rPr>
          <w:vertAlign w:val="superscript"/>
        </w:rPr>
        <w:fldChar w:fldCharType="begin"/>
      </w:r>
      <w:r w:rsidR="00737044" w:rsidRPr="00737044">
        <w:rPr>
          <w:vertAlign w:val="superscript"/>
        </w:rPr>
        <w:instrText xml:space="preserve"> REF _Ref515638928 \r \h </w:instrText>
      </w:r>
      <w:r w:rsidR="00737044">
        <w:rPr>
          <w:vertAlign w:val="superscript"/>
        </w:rPr>
        <w:instrText xml:space="preserve"> \* MERGEFORMAT </w:instrText>
      </w:r>
      <w:r w:rsidR="00737044" w:rsidRPr="00737044">
        <w:rPr>
          <w:vertAlign w:val="superscript"/>
        </w:rPr>
      </w:r>
      <w:r w:rsidR="00737044" w:rsidRPr="00737044">
        <w:rPr>
          <w:vertAlign w:val="superscript"/>
        </w:rPr>
        <w:fldChar w:fldCharType="separate"/>
      </w:r>
      <w:r w:rsidR="00737044" w:rsidRPr="00737044">
        <w:rPr>
          <w:vertAlign w:val="superscript"/>
        </w:rPr>
        <w:t>[9]</w:t>
      </w:r>
      <w:r w:rsidR="00737044" w:rsidRPr="00737044">
        <w:rPr>
          <w:vertAlign w:val="superscript"/>
        </w:rPr>
        <w:fldChar w:fldCharType="end"/>
      </w:r>
      <w:r w:rsidR="00A25CBF">
        <w:rPr>
          <w:rFonts w:hint="eastAsia"/>
        </w:rPr>
        <w:t>，</w:t>
      </w:r>
      <w:r w:rsidR="00672FBA">
        <w:rPr>
          <w:rFonts w:hint="eastAsia"/>
        </w:rPr>
        <w:t>用于获取</w:t>
      </w:r>
      <w:r w:rsidR="00664982">
        <w:rPr>
          <w:rFonts w:hint="eastAsia"/>
        </w:rPr>
        <w:t>知</w:t>
      </w:r>
      <w:proofErr w:type="gramStart"/>
      <w:r w:rsidR="00664982">
        <w:rPr>
          <w:rFonts w:hint="eastAsia"/>
        </w:rPr>
        <w:t>乎网实</w:t>
      </w:r>
      <w:proofErr w:type="gramEnd"/>
      <w:r w:rsidR="00664982">
        <w:rPr>
          <w:rFonts w:hint="eastAsia"/>
        </w:rPr>
        <w:t>际</w:t>
      </w:r>
      <w:r w:rsidR="004D14B9">
        <w:rPr>
          <w:rFonts w:hint="eastAsia"/>
        </w:rPr>
        <w:t>搜索结果排序情况</w:t>
      </w:r>
      <w:r w:rsidR="00B75B76">
        <w:rPr>
          <w:rFonts w:hint="eastAsia"/>
        </w:rPr>
        <w:t>。</w:t>
      </w:r>
    </w:p>
    <w:p w14:paraId="0B396A35" w14:textId="5C4EFD68"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B75B76">
        <w:rPr>
          <w:rFonts w:hint="eastAsia"/>
        </w:rPr>
        <w:t>。</w:t>
      </w:r>
    </w:p>
    <w:p w14:paraId="34AC27A1" w14:textId="29E0A07A" w:rsidR="006A46E3" w:rsidRDefault="006A46E3" w:rsidP="00A360EE">
      <w:pPr>
        <w:pStyle w:val="2"/>
      </w:pPr>
      <w:bookmarkStart w:id="54" w:name="_Toc515658371"/>
      <w:r w:rsidRPr="00B13683">
        <w:rPr>
          <w:rFonts w:hint="eastAsia"/>
        </w:rPr>
        <w:t>5</w:t>
      </w:r>
      <w:r w:rsidR="00671892">
        <w:rPr>
          <w:rFonts w:hint="eastAsia"/>
        </w:rPr>
        <w:t>.</w:t>
      </w:r>
      <w:r w:rsidR="00067E24">
        <w:t>4</w:t>
      </w:r>
      <w:r w:rsidRPr="00B13683">
        <w:rPr>
          <w:rFonts w:hint="eastAsia"/>
        </w:rPr>
        <w:t xml:space="preserve"> </w:t>
      </w:r>
      <w:r w:rsidR="00EF7B88" w:rsidRPr="00B13683">
        <w:rPr>
          <w:rFonts w:hint="eastAsia"/>
        </w:rPr>
        <w:t>机器学习模型</w:t>
      </w:r>
      <w:bookmarkEnd w:id="54"/>
    </w:p>
    <w:p w14:paraId="4B79240E" w14:textId="3F83669A" w:rsidR="00C6615C" w:rsidRDefault="006D7CC7" w:rsidP="00F71B35">
      <w:pPr>
        <w:ind w:firstLine="480"/>
      </w:pPr>
      <w:r>
        <w:rPr>
          <w:rFonts w:hint="eastAsia"/>
        </w:rPr>
        <w:t>机器学习中</w:t>
      </w:r>
      <w:r w:rsidR="00A25CBF">
        <w:rPr>
          <w:rFonts w:hint="eastAsia"/>
        </w:rPr>
        <w:t>，</w:t>
      </w:r>
      <w:r>
        <w:rPr>
          <w:rFonts w:hint="eastAsia"/>
        </w:rPr>
        <w:t>专门用于排序的领域叫</w:t>
      </w:r>
      <w:r>
        <w:rPr>
          <w:rFonts w:hint="eastAsia"/>
        </w:rPr>
        <w:t>L</w:t>
      </w:r>
      <w:r>
        <w:t>TR</w:t>
      </w:r>
      <w:r w:rsidR="00A25CBF">
        <w:rPr>
          <w:rFonts w:hint="eastAsia"/>
        </w:rPr>
        <w:t>，</w:t>
      </w:r>
      <w:r w:rsidR="00707796">
        <w:rPr>
          <w:rFonts w:hint="eastAsia"/>
        </w:rPr>
        <w:t>包含了三大类</w:t>
      </w:r>
      <w:r w:rsidR="00EF557A">
        <w:rPr>
          <w:rFonts w:hint="eastAsia"/>
        </w:rPr>
        <w:t>方法</w:t>
      </w:r>
      <w:r w:rsidR="007926D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B75B76">
        <w:rPr>
          <w:rFonts w:hint="eastAsia"/>
        </w:rPr>
        <w:t>。</w:t>
      </w:r>
    </w:p>
    <w:p w14:paraId="0168FB64" w14:textId="6B69BB96" w:rsidR="007D4F99" w:rsidRPr="00C6615C" w:rsidRDefault="007D4F99" w:rsidP="00F71B35">
      <w:pPr>
        <w:ind w:firstLine="480"/>
      </w:pP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896615" w:rsidRPr="00896615">
        <w:rPr>
          <w:vertAlign w:val="superscript"/>
        </w:rPr>
        <w:fldChar w:fldCharType="begin"/>
      </w:r>
      <w:r w:rsidR="00896615" w:rsidRPr="00896615">
        <w:rPr>
          <w:vertAlign w:val="superscript"/>
        </w:rPr>
        <w:instrText xml:space="preserve"> REF _Ref514162573 \r \h </w:instrText>
      </w:r>
      <w:r w:rsidR="00896615">
        <w:rPr>
          <w:vertAlign w:val="superscript"/>
        </w:rPr>
        <w:instrText xml:space="preserve"> \* MERGEFORMAT </w:instrText>
      </w:r>
      <w:r w:rsidR="00896615" w:rsidRPr="00896615">
        <w:rPr>
          <w:vertAlign w:val="superscript"/>
        </w:rPr>
      </w:r>
      <w:r w:rsidR="00896615" w:rsidRPr="00896615">
        <w:rPr>
          <w:vertAlign w:val="superscript"/>
        </w:rPr>
        <w:fldChar w:fldCharType="separate"/>
      </w:r>
      <w:r w:rsidR="00896615" w:rsidRPr="00896615">
        <w:rPr>
          <w:vertAlign w:val="superscript"/>
        </w:rPr>
        <w:t>[10]</w:t>
      </w:r>
      <w:r w:rsidR="00896615" w:rsidRPr="00896615">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B75B76">
        <w:rPr>
          <w:rFonts w:hint="eastAsia"/>
        </w:rPr>
        <w:t>。</w:t>
      </w:r>
    </w:p>
    <w:p w14:paraId="3380D7B0" w14:textId="2BA9D38B" w:rsidR="00EF7B88" w:rsidRPr="007528D6" w:rsidRDefault="00EF7B88" w:rsidP="007528D6">
      <w:pPr>
        <w:pStyle w:val="3"/>
      </w:pPr>
      <w:bookmarkStart w:id="55" w:name="_Toc515658372"/>
      <w:r w:rsidRPr="007528D6">
        <w:rPr>
          <w:rFonts w:hint="eastAsia"/>
        </w:rPr>
        <w:t>5</w:t>
      </w:r>
      <w:r w:rsidR="00671892" w:rsidRPr="007528D6">
        <w:rPr>
          <w:rFonts w:hint="eastAsia"/>
        </w:rPr>
        <w:t>.</w:t>
      </w:r>
      <w:r w:rsidR="00067E24">
        <w:t>4</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5"/>
    </w:p>
    <w:p w14:paraId="70DF42CB" w14:textId="287AAECF" w:rsidR="00A16016" w:rsidRDefault="00B47909" w:rsidP="00F71B35">
      <w:pPr>
        <w:ind w:firstLine="480"/>
      </w:pPr>
      <w:r>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81214B">
        <w:rPr>
          <w:rFonts w:hint="eastAsia"/>
        </w:rPr>
        <w:t>最后</w:t>
      </w:r>
      <w:r w:rsidR="007A1C67">
        <w:rPr>
          <w:rFonts w:hint="eastAsia"/>
        </w:rPr>
        <w:t>可</w:t>
      </w:r>
      <w:r w:rsidR="0081214B">
        <w:rPr>
          <w:rFonts w:hint="eastAsia"/>
        </w:rPr>
        <w:t>选取的模型如下</w:t>
      </w:r>
      <w:r w:rsidR="007926DA">
        <w:rPr>
          <w:rFonts w:hint="eastAsia"/>
        </w:rPr>
        <w:t>：</w:t>
      </w:r>
    </w:p>
    <w:p w14:paraId="40125281" w14:textId="215F9489" w:rsidR="00182D1B" w:rsidRDefault="001F6CDE" w:rsidP="00F71B35">
      <w:pPr>
        <w:pStyle w:val="ab"/>
        <w:numPr>
          <w:ilvl w:val="0"/>
          <w:numId w:val="24"/>
        </w:numPr>
        <w:ind w:firstLineChars="0"/>
      </w:pPr>
      <w:r>
        <w:rPr>
          <w:rFonts w:hint="eastAsia"/>
        </w:rPr>
        <w:t>单文档</w:t>
      </w:r>
      <w:r w:rsidR="0013635C">
        <w:rPr>
          <w:rFonts w:hint="eastAsia"/>
        </w:rPr>
        <w:t>方法</w:t>
      </w:r>
      <w:r w:rsidR="007926DA">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B75B76">
        <w:rPr>
          <w:rFonts w:hint="eastAsia"/>
        </w:rPr>
        <w:t>。</w:t>
      </w:r>
    </w:p>
    <w:p w14:paraId="19F3FE8D" w14:textId="1A52EAD9" w:rsidR="006E77F8" w:rsidRDefault="003B4D3C" w:rsidP="00F71B35">
      <w:pPr>
        <w:pStyle w:val="ab"/>
        <w:numPr>
          <w:ilvl w:val="0"/>
          <w:numId w:val="24"/>
        </w:numPr>
        <w:ind w:firstLineChars="0"/>
      </w:pPr>
      <w:r>
        <w:rPr>
          <w:rFonts w:hint="eastAsia"/>
        </w:rPr>
        <w:t>文档列表方法</w:t>
      </w:r>
      <w:r w:rsidR="007926DA">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B75B76">
        <w:rPr>
          <w:rFonts w:hint="eastAsia"/>
        </w:rPr>
        <w:t>。</w:t>
      </w:r>
    </w:p>
    <w:p w14:paraId="00BFF9AE" w14:textId="29F3ABE3" w:rsidR="00BA6A61" w:rsidRDefault="0069710B" w:rsidP="00810041">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B75B76">
        <w:rPr>
          <w:rFonts w:hint="eastAsia"/>
        </w:rPr>
        <w:t>。</w:t>
      </w:r>
      <w:r w:rsidR="0078683F">
        <w:rPr>
          <w:rFonts w:hint="eastAsia"/>
        </w:rPr>
        <w:t>下面简单介绍一下</w:t>
      </w:r>
      <w:r w:rsidR="0078683F" w:rsidRPr="00416D6D">
        <w:t>LambdaMART</w:t>
      </w:r>
      <w:r w:rsidR="0078683F">
        <w:rPr>
          <w:rFonts w:hint="eastAsia"/>
        </w:rPr>
        <w:t>模型</w:t>
      </w:r>
    </w:p>
    <w:p w14:paraId="5FDA26EE" w14:textId="7E50F66C" w:rsidR="00BA6A61" w:rsidRDefault="00D72562" w:rsidP="00F71B35">
      <w:pPr>
        <w:ind w:firstLine="480"/>
        <w:rPr>
          <w:szCs w:val="21"/>
        </w:rPr>
      </w:pPr>
      <w:r w:rsidRPr="00416D6D">
        <w:t>LambdaMAR</w:t>
      </w:r>
      <w:r w:rsidR="00556D62">
        <w:t>T</w:t>
      </w:r>
      <w:r w:rsidR="00B51144" w:rsidRPr="00B51144">
        <w:rPr>
          <w:vertAlign w:val="superscript"/>
        </w:rPr>
        <w:fldChar w:fldCharType="begin"/>
      </w:r>
      <w:r w:rsidR="00B51144" w:rsidRPr="00B51144">
        <w:rPr>
          <w:vertAlign w:val="superscript"/>
        </w:rPr>
        <w:instrText xml:space="preserve"> REF _Ref515185193 \r \h </w:instrText>
      </w:r>
      <w:r w:rsidR="00B51144">
        <w:rPr>
          <w:vertAlign w:val="superscript"/>
        </w:rPr>
        <w:instrText xml:space="preserve"> \* MERGEFORMAT </w:instrText>
      </w:r>
      <w:r w:rsidR="00B51144" w:rsidRPr="00B51144">
        <w:rPr>
          <w:vertAlign w:val="superscript"/>
        </w:rPr>
      </w:r>
      <w:r w:rsidR="00B51144" w:rsidRPr="00B51144">
        <w:rPr>
          <w:vertAlign w:val="superscript"/>
        </w:rPr>
        <w:fldChar w:fldCharType="separate"/>
      </w:r>
      <w:r w:rsidR="00B51144" w:rsidRPr="00B51144">
        <w:rPr>
          <w:vertAlign w:val="superscript"/>
        </w:rPr>
        <w:t>[11]</w:t>
      </w:r>
      <w:r w:rsidR="00B51144" w:rsidRPr="00B51144">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B75B76">
        <w:rPr>
          <w:rFonts w:hint="eastAsia"/>
          <w:szCs w:val="21"/>
        </w:rPr>
        <w:t>。</w:t>
      </w:r>
    </w:p>
    <w:p w14:paraId="4F14646F" w14:textId="45D3DA11" w:rsidR="00E57C4B" w:rsidRDefault="0057122D" w:rsidP="00F71B35">
      <w:pPr>
        <w:ind w:firstLine="480"/>
      </w:pPr>
      <w:r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B75B76">
        <w:t>。</w:t>
      </w:r>
    </w:p>
    <w:p w14:paraId="5C5DD1CF" w14:textId="1CC3841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5B76">
        <w:rPr>
          <w:rFonts w:hint="eastAsia"/>
          <w:szCs w:val="21"/>
        </w:rPr>
        <w:t>。</w:t>
      </w:r>
    </w:p>
    <w:p w14:paraId="398F1972" w14:textId="40B54415" w:rsidR="00C1330A" w:rsidRDefault="00B7216A" w:rsidP="00C87757">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B75B76">
        <w:rPr>
          <w:rFonts w:hint="eastAsia"/>
        </w:rPr>
        <w:t>。</w:t>
      </w:r>
      <w:r w:rsidR="00AD1470">
        <w:rPr>
          <w:rFonts w:hint="eastAsia"/>
        </w:rPr>
        <w:t>具体算法</w:t>
      </w:r>
      <w:r w:rsidR="00AB3008">
        <w:rPr>
          <w:rFonts w:hint="eastAsia"/>
        </w:rPr>
        <w:t>伪代码表示</w:t>
      </w:r>
      <w:r w:rsidR="00AD1470">
        <w:rPr>
          <w:rFonts w:hint="eastAsia"/>
        </w:rPr>
        <w:t>如下</w:t>
      </w:r>
      <w:r w:rsidR="007926DA">
        <w:rPr>
          <w:rFonts w:hint="eastAsia"/>
        </w:rPr>
        <w:t>：</w:t>
      </w:r>
    </w:p>
    <w:p w14:paraId="41D000E2" w14:textId="77777777"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lastRenderedPageBreak/>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4583965A" w:rsidR="0024631A" w:rsidRDefault="00282C57" w:rsidP="00F71B35">
      <w:pPr>
        <w:ind w:firstLine="480"/>
      </w:pPr>
      <w:r>
        <w:rPr>
          <w:rFonts w:hint="eastAsia"/>
        </w:rPr>
        <w:t>最终选择</w:t>
      </w:r>
      <w:r w:rsidR="00284FED" w:rsidRPr="00416D6D">
        <w:t>LambdaMART</w:t>
      </w:r>
      <w:r w:rsidR="009C7B66">
        <w:rPr>
          <w:rFonts w:hint="eastAsia"/>
        </w:rPr>
        <w:t>是因为</w:t>
      </w:r>
      <w:r w:rsidR="007926DA">
        <w:rPr>
          <w:rFonts w:hint="eastAsia"/>
        </w:rPr>
        <w:t>：</w:t>
      </w:r>
    </w:p>
    <w:p w14:paraId="4D323336" w14:textId="7C4D35CC"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r w:rsidR="00AC5DF9">
        <w:rPr>
          <w:rFonts w:hint="eastAsia"/>
        </w:rPr>
        <w:t>。</w:t>
      </w:r>
    </w:p>
    <w:p w14:paraId="19E37F6D" w14:textId="2F87FAA9"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926DA">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B75B76">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66D29492"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r w:rsidR="00AC5DF9">
        <w:rPr>
          <w:rFonts w:hint="eastAsia"/>
        </w:rPr>
        <w:t>。</w:t>
      </w:r>
    </w:p>
    <w:p w14:paraId="04E220BF" w14:textId="4238136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00AC5DF9">
        <w:rPr>
          <w:rFonts w:hint="eastAsia"/>
        </w:rPr>
        <w:t>。</w:t>
      </w:r>
    </w:p>
    <w:p w14:paraId="720EF688" w14:textId="092B59BE" w:rsidR="00C81E21" w:rsidRPr="007528D6" w:rsidRDefault="00C81E21" w:rsidP="007528D6">
      <w:pPr>
        <w:pStyle w:val="3"/>
      </w:pPr>
      <w:bookmarkStart w:id="56" w:name="_Toc515658373"/>
      <w:r w:rsidRPr="007528D6">
        <w:rPr>
          <w:rFonts w:hint="eastAsia"/>
        </w:rPr>
        <w:t>5</w:t>
      </w:r>
      <w:r w:rsidRPr="007528D6">
        <w:t>.</w:t>
      </w:r>
      <w:r w:rsidR="00067E24">
        <w:t>4</w:t>
      </w:r>
      <w:r w:rsidRPr="007528D6">
        <w:t xml:space="preserve">.2 </w:t>
      </w:r>
      <w:r w:rsidRPr="007528D6">
        <w:rPr>
          <w:rFonts w:hint="eastAsia"/>
        </w:rPr>
        <w:t>特征值选取</w:t>
      </w:r>
      <w:bookmarkEnd w:id="56"/>
    </w:p>
    <w:p w14:paraId="4314B39F" w14:textId="400E4361" w:rsidR="00C81E21" w:rsidRDefault="00426929" w:rsidP="00F71B35">
      <w:pPr>
        <w:ind w:firstLine="480"/>
      </w:pPr>
      <w:r>
        <w:rPr>
          <w:rFonts w:hint="eastAsia"/>
        </w:rPr>
        <w:t>考虑到问题和答案关联性较大</w:t>
      </w:r>
      <w:r w:rsidR="00286888">
        <w:rPr>
          <w:rFonts w:hint="eastAsia"/>
        </w:rPr>
        <w:t>，</w:t>
      </w:r>
      <w:r>
        <w:rPr>
          <w:rFonts w:hint="eastAsia"/>
        </w:rPr>
        <w:t>排序的时候</w:t>
      </w:r>
      <w:r w:rsidR="00286888">
        <w:rPr>
          <w:rFonts w:hint="eastAsia"/>
        </w:rPr>
        <w:t>，</w:t>
      </w:r>
      <w:r>
        <w:rPr>
          <w:rFonts w:hint="eastAsia"/>
        </w:rPr>
        <w:t>除了要有答案本身的特征值之外</w:t>
      </w:r>
      <w:r w:rsidR="00286888">
        <w:rPr>
          <w:rFonts w:hint="eastAsia"/>
        </w:rPr>
        <w:t>，</w:t>
      </w:r>
      <w:r>
        <w:rPr>
          <w:rFonts w:hint="eastAsia"/>
        </w:rPr>
        <w:t>还应该需要该答案对应的问题相关的特征值</w:t>
      </w:r>
      <w:r w:rsidR="00286888">
        <w:rPr>
          <w:rFonts w:hint="eastAsia"/>
        </w:rPr>
        <w:t>，</w:t>
      </w:r>
      <w:r>
        <w:rPr>
          <w:rFonts w:hint="eastAsia"/>
        </w:rPr>
        <w:t>这样才能让模型更好的拟合他们之间的关系</w:t>
      </w:r>
      <w:r w:rsidR="00B75B76">
        <w:rPr>
          <w:rFonts w:hint="eastAsia"/>
        </w:rPr>
        <w:t>。</w:t>
      </w:r>
      <w:r>
        <w:rPr>
          <w:rFonts w:hint="eastAsia"/>
        </w:rPr>
        <w:t>如</w:t>
      </w:r>
      <w:r w:rsidR="007926DA">
        <w:rPr>
          <w:rFonts w:hint="eastAsia"/>
        </w:rPr>
        <w:t>：</w:t>
      </w:r>
      <w:r>
        <w:rPr>
          <w:rFonts w:hint="eastAsia"/>
        </w:rPr>
        <w:t>当用户搜索</w:t>
      </w:r>
      <w:r w:rsidR="00887D7A">
        <w:rPr>
          <w:rFonts w:hint="eastAsia"/>
        </w:rPr>
        <w:t>“</w:t>
      </w:r>
      <w:r>
        <w:rPr>
          <w:rFonts w:hint="eastAsia"/>
        </w:rPr>
        <w:t>编程如何入门</w:t>
      </w:r>
      <w:r w:rsidR="00887D7A">
        <w:rPr>
          <w:rFonts w:hint="eastAsia"/>
        </w:rPr>
        <w:t>”</w:t>
      </w:r>
      <w:r>
        <w:rPr>
          <w:rFonts w:hint="eastAsia"/>
        </w:rPr>
        <w:t>的时候</w:t>
      </w:r>
      <w:r w:rsidR="00286888">
        <w:rPr>
          <w:rFonts w:hint="eastAsia"/>
        </w:rPr>
        <w:t>，</w:t>
      </w:r>
      <w:r>
        <w:rPr>
          <w:rFonts w:hint="eastAsia"/>
        </w:rPr>
        <w:t>我们不仅需要查找相关的答案</w:t>
      </w:r>
      <w:r w:rsidR="00286888">
        <w:rPr>
          <w:rFonts w:hint="eastAsia"/>
        </w:rPr>
        <w:t>，</w:t>
      </w:r>
      <w:r>
        <w:rPr>
          <w:rFonts w:hint="eastAsia"/>
        </w:rPr>
        <w:t>我们也应该寻找有关问题对应的答案</w:t>
      </w:r>
      <w:r w:rsidR="00286888">
        <w:rPr>
          <w:rFonts w:hint="eastAsia"/>
        </w:rPr>
        <w:t>，</w:t>
      </w:r>
      <w:r>
        <w:rPr>
          <w:rFonts w:hint="eastAsia"/>
        </w:rPr>
        <w:t>如</w:t>
      </w:r>
      <w:r w:rsidR="00B615AA">
        <w:rPr>
          <w:rFonts w:hint="eastAsia"/>
        </w:rPr>
        <w:t>“</w:t>
      </w:r>
      <w:r>
        <w:rPr>
          <w:rFonts w:hint="eastAsia"/>
        </w:rPr>
        <w:t>编程入门书籍有哪些</w:t>
      </w:r>
      <w:r w:rsidR="00B615AA">
        <w:rPr>
          <w:rFonts w:hint="eastAsia"/>
        </w:rPr>
        <w:t>”</w:t>
      </w:r>
      <w:r>
        <w:rPr>
          <w:rFonts w:hint="eastAsia"/>
        </w:rPr>
        <w:t>等问题所对应的答案</w:t>
      </w:r>
      <w:r w:rsidR="00B75B76">
        <w:rPr>
          <w:rFonts w:hint="eastAsia"/>
        </w:rPr>
        <w:t>。</w:t>
      </w:r>
    </w:p>
    <w:p w14:paraId="0C3BAA1D" w14:textId="0414BB61" w:rsidR="007D42FA" w:rsidRDefault="00426929" w:rsidP="00F71B35">
      <w:pPr>
        <w:ind w:firstLine="480"/>
      </w:pPr>
      <w:r>
        <w:rPr>
          <w:rFonts w:hint="eastAsia"/>
        </w:rPr>
        <w:t>特征值的选定由人工完成</w:t>
      </w:r>
      <w:r w:rsidR="00286888">
        <w:rPr>
          <w:rFonts w:hint="eastAsia"/>
        </w:rPr>
        <w:t>，</w:t>
      </w:r>
      <w:r>
        <w:rPr>
          <w:rFonts w:hint="eastAsia"/>
        </w:rPr>
        <w:t>包括答案相关特征值和问题相关特征值</w:t>
      </w:r>
      <w:r w:rsidR="00286888">
        <w:rPr>
          <w:rFonts w:hint="eastAsia"/>
        </w:rPr>
        <w:t>，</w:t>
      </w:r>
      <w:r w:rsidR="001479AA">
        <w:rPr>
          <w:rFonts w:hint="eastAsia"/>
        </w:rPr>
        <w:t>见表</w:t>
      </w:r>
      <w:r w:rsidR="007C1CE7">
        <w:rPr>
          <w:rFonts w:hint="eastAsia"/>
        </w:rPr>
        <w:t>5-</w:t>
      </w:r>
      <w:r w:rsidR="007C1CE7">
        <w:t>3</w:t>
      </w:r>
      <w:r w:rsidR="00A96840">
        <w:rPr>
          <w:rFonts w:hint="eastAsia"/>
        </w:rPr>
        <w:t>和表</w:t>
      </w:r>
      <w:r w:rsidR="00A96840">
        <w:rPr>
          <w:rFonts w:hint="eastAsia"/>
        </w:rPr>
        <w:t>5-</w:t>
      </w:r>
      <w:r w:rsidR="00A96840">
        <w:t>4</w:t>
      </w:r>
      <w:r w:rsidR="007926DA">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lastRenderedPageBreak/>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65D84639" w:rsidR="007D42FA" w:rsidRPr="006155AC" w:rsidRDefault="007D42FA" w:rsidP="00A270E6">
            <w:pPr>
              <w:pStyle w:val="af8"/>
            </w:pPr>
            <w:r w:rsidRPr="006155AC">
              <w:rPr>
                <w:rFonts w:hint="eastAsia"/>
              </w:rPr>
              <w:t>答案关键词中和搜索关键词匹配个数</w:t>
            </w:r>
            <w:r w:rsidR="00286888">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D331FE5"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00286888">
              <w:rPr>
                <w:rFonts w:hint="eastAsia"/>
              </w:rPr>
              <w:t>，</w:t>
            </w:r>
            <w:r w:rsidRPr="006155AC">
              <w:rPr>
                <w:rFonts w:hint="eastAsia"/>
              </w:rPr>
              <w:t>共</w:t>
            </w:r>
            <w:r w:rsidRPr="006155AC">
              <w:rPr>
                <w:rFonts w:hint="eastAsia"/>
              </w:rPr>
              <w:t>1</w:t>
            </w:r>
            <w:r w:rsidRPr="006155AC">
              <w:t>0</w:t>
            </w:r>
            <w:r w:rsidRPr="006155AC">
              <w:rPr>
                <w:rFonts w:hint="eastAsia"/>
              </w:rPr>
              <w:t>个</w:t>
            </w:r>
            <w:r w:rsidR="00286888">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00286888">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2E6F8BD2" w:rsidR="0073645F" w:rsidRDefault="00FA5B8D" w:rsidP="00A270E6">
            <w:pPr>
              <w:pStyle w:val="af8"/>
            </w:pPr>
            <w:r>
              <w:rPr>
                <w:rFonts w:hint="eastAsia"/>
              </w:rPr>
              <w:t>当前答案所回答的问题中关键词和搜索关键词匹配个数</w:t>
            </w:r>
            <w:r w:rsidR="00286888">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100F6D3F"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286888">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098DA2DD" w:rsidR="00E43019" w:rsidRPr="00C81E21" w:rsidRDefault="00F80180" w:rsidP="00F71B35">
      <w:pPr>
        <w:ind w:firstLine="480"/>
      </w:pPr>
      <w:r>
        <w:rPr>
          <w:rFonts w:hint="eastAsia"/>
        </w:rPr>
        <w:t>综上所述</w:t>
      </w:r>
      <w:r w:rsidR="00286888">
        <w:rPr>
          <w:rFonts w:hint="eastAsia"/>
        </w:rPr>
        <w:t>，</w:t>
      </w:r>
      <w:r>
        <w:rPr>
          <w:rFonts w:hint="eastAsia"/>
        </w:rPr>
        <w:t>特征值一共</w:t>
      </w:r>
      <w:r w:rsidR="00A55641">
        <w:t>27</w:t>
      </w:r>
      <w:r w:rsidR="00A55641">
        <w:rPr>
          <w:rFonts w:hint="eastAsia"/>
        </w:rPr>
        <w:t>个</w:t>
      </w:r>
      <w:r w:rsidR="00B75B76">
        <w:rPr>
          <w:rFonts w:hint="eastAsia"/>
        </w:rPr>
        <w:t>。</w:t>
      </w:r>
      <w:r w:rsidR="00A62D91">
        <w:rPr>
          <w:rFonts w:hint="eastAsia"/>
        </w:rPr>
        <w:t>以上特征值</w:t>
      </w:r>
      <w:r w:rsidR="00286888">
        <w:rPr>
          <w:rFonts w:hint="eastAsia"/>
        </w:rPr>
        <w:t>，</w:t>
      </w:r>
      <w:r w:rsidR="00A62D91">
        <w:rPr>
          <w:rFonts w:hint="eastAsia"/>
        </w:rPr>
        <w:t>不仅考虑到了答案自身的相关属性</w:t>
      </w:r>
      <w:r w:rsidR="00286888">
        <w:rPr>
          <w:rFonts w:hint="eastAsia"/>
        </w:rPr>
        <w:t>，</w:t>
      </w:r>
      <w:r w:rsidR="00A62D91">
        <w:rPr>
          <w:rFonts w:hint="eastAsia"/>
        </w:rPr>
        <w:t>也考虑到了答案所回答问题的相关属性</w:t>
      </w:r>
      <w:r w:rsidR="00B75B76">
        <w:rPr>
          <w:rFonts w:hint="eastAsia"/>
        </w:rPr>
        <w:t>。</w:t>
      </w:r>
    </w:p>
    <w:p w14:paraId="1A85B955" w14:textId="2EE24E1D" w:rsidR="002A3EBE" w:rsidRPr="007528D6" w:rsidRDefault="00671892" w:rsidP="007528D6">
      <w:pPr>
        <w:pStyle w:val="3"/>
      </w:pPr>
      <w:bookmarkStart w:id="57" w:name="_Toc515658374"/>
      <w:r w:rsidRPr="007528D6">
        <w:rPr>
          <w:rFonts w:hint="eastAsia"/>
        </w:rPr>
        <w:t>5</w:t>
      </w:r>
      <w:r w:rsidRPr="007528D6">
        <w:t>.</w:t>
      </w:r>
      <w:r w:rsidR="00067E24">
        <w:t>4</w:t>
      </w:r>
      <w:r w:rsidRPr="007528D6">
        <w:t>.</w:t>
      </w:r>
      <w:r w:rsidR="00C81E21" w:rsidRPr="007528D6">
        <w:t>3</w:t>
      </w:r>
      <w:r w:rsidRPr="007528D6">
        <w:t xml:space="preserve"> </w:t>
      </w:r>
      <w:r w:rsidR="00262F40" w:rsidRPr="007528D6">
        <w:rPr>
          <w:rFonts w:hint="eastAsia"/>
        </w:rPr>
        <w:t>模型的训练</w:t>
      </w:r>
      <w:bookmarkEnd w:id="57"/>
    </w:p>
    <w:p w14:paraId="1723AAC1" w14:textId="4145C2EA"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w:t>
      </w:r>
      <w:r w:rsidR="006F20DD">
        <w:rPr>
          <w:rFonts w:hint="eastAsia"/>
        </w:rPr>
        <w:t>代码</w:t>
      </w:r>
      <w:r w:rsidR="006F20DD">
        <w:rPr>
          <w:rFonts w:hint="eastAsia"/>
        </w:rPr>
        <w:t>5-</w:t>
      </w:r>
      <w:r w:rsidR="006F20DD">
        <w:t>11</w:t>
      </w:r>
      <w:r w:rsidR="006F20DD">
        <w:rPr>
          <w:rFonts w:hint="eastAsia"/>
        </w:rPr>
        <w:t>所示</w:t>
      </w:r>
      <w:r w:rsidR="007926DA">
        <w:rPr>
          <w:rFonts w:hint="eastAsia"/>
        </w:rPr>
        <w:t>：</w:t>
      </w:r>
    </w:p>
    <w:p w14:paraId="038C438E" w14:textId="0B03CBAB" w:rsidR="00F048CC" w:rsidRPr="00F048CC" w:rsidRDefault="00F048CC" w:rsidP="00F048CC">
      <w:pPr>
        <w:pStyle w:val="afc"/>
      </w:pPr>
      <w:r>
        <w:rPr>
          <w:rFonts w:hint="eastAsia"/>
        </w:rPr>
        <w:t>代码</w:t>
      </w:r>
      <w:r>
        <w:rPr>
          <w:rFonts w:hint="eastAsia"/>
        </w:rPr>
        <w:t>5-</w:t>
      </w:r>
      <w:r>
        <w:t xml:space="preserve">11 </w:t>
      </w:r>
      <w:r>
        <w:rPr>
          <w:rFonts w:hint="eastAsia"/>
        </w:rPr>
        <w:t>模型训练</w:t>
      </w:r>
      <w:r w:rsidR="00CD401F">
        <w:rPr>
          <w:rFonts w:hint="eastAsia"/>
        </w:rPr>
        <w:t>函数</w:t>
      </w:r>
    </w:p>
    <w:p w14:paraId="4E5A5C6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ensemble</w:t>
      </w:r>
    </w:p>
    <w:p w14:paraId="5AD0E963" w14:textId="38D6AD56"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B75B76">
        <w:rPr>
          <w:rFonts w:hint="eastAsia"/>
        </w:rPr>
        <w:t>。</w:t>
      </w:r>
      <w:r w:rsidR="002B0564">
        <w:rPr>
          <w:rFonts w:hint="eastAsia"/>
        </w:rPr>
        <w:t>所有子树拟合完毕后</w:t>
      </w:r>
      <w:r w:rsidR="00A25CBF">
        <w:rPr>
          <w:rFonts w:hint="eastAsia"/>
        </w:rPr>
        <w:t>，</w:t>
      </w:r>
      <w:r w:rsidR="002B0564">
        <w:rPr>
          <w:rFonts w:hint="eastAsia"/>
        </w:rPr>
        <w:t>训练过程结束</w:t>
      </w:r>
      <w:r w:rsidR="00B75B76">
        <w:rPr>
          <w:rFonts w:hint="eastAsia"/>
        </w:rPr>
        <w:t>。</w:t>
      </w:r>
    </w:p>
    <w:p w14:paraId="1B9670D4" w14:textId="1364B88A" w:rsidR="002A3EBE" w:rsidRDefault="00F2343F" w:rsidP="00A360EE">
      <w:pPr>
        <w:pStyle w:val="2"/>
      </w:pPr>
      <w:bookmarkStart w:id="58" w:name="_Toc515658375"/>
      <w:r>
        <w:rPr>
          <w:rFonts w:hint="eastAsia"/>
        </w:rPr>
        <w:t>5</w:t>
      </w:r>
      <w:r>
        <w:t>.</w:t>
      </w:r>
      <w:r w:rsidR="00067E24">
        <w:t>5</w:t>
      </w:r>
      <w:r w:rsidR="002A3EBE">
        <w:rPr>
          <w:rFonts w:hint="eastAsia"/>
        </w:rPr>
        <w:t>用户</w:t>
      </w:r>
      <w:r w:rsidR="0045419C">
        <w:rPr>
          <w:rFonts w:hint="eastAsia"/>
        </w:rPr>
        <w:t>交互界面</w:t>
      </w:r>
      <w:bookmarkEnd w:id="58"/>
    </w:p>
    <w:p w14:paraId="75734423" w14:textId="765A1306"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9B259E" w:rsidRPr="009B259E">
        <w:rPr>
          <w:vertAlign w:val="superscript"/>
        </w:rPr>
        <w:fldChar w:fldCharType="begin"/>
      </w:r>
      <w:r w:rsidR="009B259E" w:rsidRPr="009B259E">
        <w:rPr>
          <w:vertAlign w:val="superscript"/>
        </w:rPr>
        <w:instrText xml:space="preserve"> </w:instrText>
      </w:r>
      <w:r w:rsidR="009B259E" w:rsidRPr="009B259E">
        <w:rPr>
          <w:rFonts w:hint="eastAsia"/>
          <w:vertAlign w:val="superscript"/>
        </w:rPr>
        <w:instrText>REF _Ref514771724 \r \h</w:instrText>
      </w:r>
      <w:r w:rsidR="009B259E" w:rsidRPr="009B259E">
        <w:rPr>
          <w:vertAlign w:val="superscript"/>
        </w:rPr>
        <w:instrText xml:space="preserve"> </w:instrText>
      </w:r>
      <w:r w:rsidR="009B259E">
        <w:rPr>
          <w:vertAlign w:val="superscript"/>
        </w:rPr>
        <w:instrText xml:space="preserve"> \* MERGEFORMAT </w:instrText>
      </w:r>
      <w:r w:rsidR="009B259E" w:rsidRPr="009B259E">
        <w:rPr>
          <w:vertAlign w:val="superscript"/>
        </w:rPr>
      </w:r>
      <w:r w:rsidR="009B259E" w:rsidRPr="009B259E">
        <w:rPr>
          <w:vertAlign w:val="superscript"/>
        </w:rPr>
        <w:fldChar w:fldCharType="separate"/>
      </w:r>
      <w:r w:rsidR="009B259E" w:rsidRPr="009B259E">
        <w:rPr>
          <w:vertAlign w:val="superscript"/>
        </w:rPr>
        <w:t>[12]</w:t>
      </w:r>
      <w:r w:rsidR="009B259E" w:rsidRPr="009B259E">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09214E">
        <w:t>B</w:t>
      </w:r>
      <w:r w:rsidR="004E5B70" w:rsidRPr="004E5B70">
        <w:t>ootstrap</w:t>
      </w:r>
      <w:r w:rsidR="0009214E" w:rsidRPr="0009214E">
        <w:rPr>
          <w:vertAlign w:val="superscript"/>
        </w:rPr>
        <w:fldChar w:fldCharType="begin"/>
      </w:r>
      <w:r w:rsidR="0009214E" w:rsidRPr="0009214E">
        <w:rPr>
          <w:vertAlign w:val="superscript"/>
        </w:rPr>
        <w:instrText xml:space="preserve"> REF _Ref514771743 \r \h </w:instrText>
      </w:r>
      <w:r w:rsidR="0009214E">
        <w:rPr>
          <w:vertAlign w:val="superscript"/>
        </w:rPr>
        <w:instrText xml:space="preserve"> \* MERGEFORMAT </w:instrText>
      </w:r>
      <w:r w:rsidR="0009214E" w:rsidRPr="0009214E">
        <w:rPr>
          <w:vertAlign w:val="superscript"/>
        </w:rPr>
      </w:r>
      <w:r w:rsidR="0009214E" w:rsidRPr="0009214E">
        <w:rPr>
          <w:vertAlign w:val="superscript"/>
        </w:rPr>
        <w:fldChar w:fldCharType="separate"/>
      </w:r>
      <w:r w:rsidR="0009214E" w:rsidRPr="0009214E">
        <w:rPr>
          <w:vertAlign w:val="superscript"/>
        </w:rPr>
        <w:t>[13]</w:t>
      </w:r>
      <w:r w:rsidR="0009214E" w:rsidRPr="0009214E">
        <w:rPr>
          <w:vertAlign w:val="superscript"/>
        </w:rPr>
        <w:fldChar w:fldCharType="end"/>
      </w:r>
      <w:r w:rsidR="005F7460">
        <w:rPr>
          <w:rFonts w:hint="eastAsia"/>
        </w:rPr>
        <w:t>作为</w:t>
      </w:r>
      <w:r w:rsidR="005F7460">
        <w:rPr>
          <w:rFonts w:hint="eastAsia"/>
        </w:rPr>
        <w:t>web</w:t>
      </w:r>
      <w:r w:rsidR="005F7460">
        <w:rPr>
          <w:rFonts w:hint="eastAsia"/>
        </w:rPr>
        <w:t>显示和交互</w:t>
      </w:r>
      <w:r w:rsidR="00B75B76">
        <w:rPr>
          <w:rFonts w:hint="eastAsia"/>
        </w:rPr>
        <w:t>。</w:t>
      </w:r>
    </w:p>
    <w:p w14:paraId="6209EBB9" w14:textId="4C5F9BC3" w:rsidR="00D7076B" w:rsidRPr="007528D6" w:rsidRDefault="00D7076B" w:rsidP="007528D6">
      <w:pPr>
        <w:pStyle w:val="3"/>
      </w:pPr>
      <w:bookmarkStart w:id="59" w:name="_Toc515658376"/>
      <w:r w:rsidRPr="007528D6">
        <w:rPr>
          <w:rFonts w:hint="eastAsia"/>
        </w:rPr>
        <w:t>5</w:t>
      </w:r>
      <w:r w:rsidR="00F2343F" w:rsidRPr="007528D6">
        <w:rPr>
          <w:rFonts w:hint="eastAsia"/>
        </w:rPr>
        <w:t>.</w:t>
      </w:r>
      <w:r w:rsidR="00067E24">
        <w:t>5</w:t>
      </w:r>
      <w:r w:rsidR="00F2343F" w:rsidRPr="007528D6">
        <w:rPr>
          <w:rFonts w:hint="eastAsia"/>
        </w:rPr>
        <w:t>.</w:t>
      </w:r>
      <w:r w:rsidRPr="007528D6">
        <w:rPr>
          <w:rFonts w:hint="eastAsia"/>
        </w:rPr>
        <w:t xml:space="preserve">1 </w:t>
      </w:r>
      <w:r w:rsidR="00F577F7" w:rsidRPr="007528D6">
        <w:rPr>
          <w:rFonts w:hint="eastAsia"/>
        </w:rPr>
        <w:t>搜索主页</w:t>
      </w:r>
      <w:bookmarkEnd w:id="59"/>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t>作者信息和相关说明</w:t>
      </w:r>
    </w:p>
    <w:p w14:paraId="6CDFE545" w14:textId="1819B5F2" w:rsidR="000E46B4" w:rsidRDefault="000E46B4" w:rsidP="00F71B35">
      <w:pPr>
        <w:ind w:firstLine="480"/>
      </w:pPr>
      <w:r>
        <w:rPr>
          <w:rFonts w:hint="eastAsia"/>
        </w:rPr>
        <w:t>后台调用相关函数</w:t>
      </w:r>
      <w:r w:rsidR="007926DA">
        <w:rPr>
          <w:rFonts w:hint="eastAsia"/>
        </w:rPr>
        <w:t>：</w:t>
      </w:r>
    </w:p>
    <w:p w14:paraId="646B8738" w14:textId="40A13C06" w:rsidR="000E46B4" w:rsidRDefault="006525B5" w:rsidP="00F71B35">
      <w:pPr>
        <w:pStyle w:val="ab"/>
        <w:numPr>
          <w:ilvl w:val="0"/>
          <w:numId w:val="27"/>
        </w:numPr>
        <w:ind w:firstLineChars="0"/>
      </w:pPr>
      <w:r w:rsidRPr="006525B5">
        <w:lastRenderedPageBreak/>
        <w:t>result</w:t>
      </w:r>
      <w:r w:rsidR="007926DA">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r w:rsidR="00286888">
        <w:rPr>
          <w:rFonts w:hint="eastAsia"/>
        </w:rPr>
        <w:t>，</w:t>
      </w:r>
      <w:r w:rsidR="0049416F">
        <w:rPr>
          <w:rFonts w:hint="eastAsia"/>
        </w:rPr>
        <w:t>代码如</w:t>
      </w:r>
      <w:r w:rsidR="0049416F">
        <w:rPr>
          <w:rFonts w:hint="eastAsia"/>
        </w:rPr>
        <w:t>5-</w:t>
      </w:r>
      <w:r w:rsidR="0049416F">
        <w:t xml:space="preserve">12 </w:t>
      </w:r>
      <w:r w:rsidR="0049416F">
        <w:rPr>
          <w:rFonts w:hint="eastAsia"/>
        </w:rPr>
        <w:t>所示</w:t>
      </w:r>
      <w:r w:rsidR="007926DA">
        <w:rPr>
          <w:rFonts w:hint="eastAsia"/>
        </w:rPr>
        <w:t>：</w:t>
      </w:r>
    </w:p>
    <w:p w14:paraId="1A9E19AD" w14:textId="73E84740" w:rsidR="00114217" w:rsidRDefault="00114217" w:rsidP="00114217">
      <w:pPr>
        <w:pStyle w:val="afc"/>
      </w:pPr>
      <w:r>
        <w:rPr>
          <w:rFonts w:hint="eastAsia"/>
        </w:rPr>
        <w:t>代码</w:t>
      </w:r>
      <w:r>
        <w:rPr>
          <w:rFonts w:hint="eastAsia"/>
        </w:rPr>
        <w:t>5-</w:t>
      </w:r>
      <w:r>
        <w:t xml:space="preserve">12 </w:t>
      </w:r>
      <w:r>
        <w:rPr>
          <w:rFonts w:hint="eastAsia"/>
        </w:rPr>
        <w:t>答案排序结果</w:t>
      </w:r>
      <w:r w:rsidR="0095736E">
        <w:rPr>
          <w:rFonts w:hint="eastAsia"/>
        </w:rPr>
        <w:t>页面</w:t>
      </w:r>
    </w:p>
    <w:p w14:paraId="0C2F52A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ab/>
      </w:r>
    </w:p>
    <w:p w14:paraId="01EAF79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2762514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B75B76">
        <w:rPr>
          <w:rFonts w:hint="eastAsia"/>
        </w:rPr>
        <w:t>。</w:t>
      </w:r>
      <w:r w:rsidR="00926830">
        <w:rPr>
          <w:rFonts w:hint="eastAsia"/>
        </w:rPr>
        <w:t>其中</w:t>
      </w:r>
      <w:r w:rsidR="00E242B0" w:rsidRPr="00E242B0">
        <w:t>getBestAnswerList</w:t>
      </w:r>
      <w:r w:rsidR="00E242B0">
        <w:rPr>
          <w:rFonts w:hint="eastAsia"/>
        </w:rPr>
        <w:t>为核心函数</w:t>
      </w:r>
      <w:r w:rsidR="00D41EEA">
        <w:rPr>
          <w:rFonts w:hint="eastAsia"/>
        </w:rPr>
        <w:t>如代码</w:t>
      </w:r>
      <w:r w:rsidR="00D41EEA">
        <w:rPr>
          <w:rFonts w:hint="eastAsia"/>
        </w:rPr>
        <w:t>5-</w:t>
      </w:r>
      <w:r w:rsidR="00D41EEA">
        <w:t>13</w:t>
      </w:r>
      <w:r w:rsidR="00D41EEA">
        <w:rPr>
          <w:rFonts w:hint="eastAsia"/>
        </w:rPr>
        <w:t>所示</w:t>
      </w:r>
      <w:r w:rsidR="007926DA">
        <w:rPr>
          <w:rFonts w:hint="eastAsia"/>
        </w:rPr>
        <w:t>：</w:t>
      </w:r>
    </w:p>
    <w:p w14:paraId="5E33089F" w14:textId="1249AF66" w:rsidR="00D41EEA" w:rsidRDefault="00D41EEA" w:rsidP="00827851">
      <w:pPr>
        <w:pStyle w:val="afc"/>
      </w:pPr>
      <w:r>
        <w:rPr>
          <w:rFonts w:hint="eastAsia"/>
        </w:rPr>
        <w:t>代码</w:t>
      </w:r>
      <w:r>
        <w:rPr>
          <w:rFonts w:hint="eastAsia"/>
        </w:rPr>
        <w:t>5-</w:t>
      </w:r>
      <w:r>
        <w:t xml:space="preserve">13 </w:t>
      </w:r>
      <w:r w:rsidR="00827851">
        <w:rPr>
          <w:rFonts w:hint="eastAsia"/>
        </w:rPr>
        <w:t>获取答案排序结果</w:t>
      </w:r>
    </w:p>
    <w:p w14:paraId="188D98F7"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64D40655" w14:textId="4285E1A1"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3503EA42"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647D5318" w:rsidR="007F00C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36E9A147" w14:textId="77777777" w:rsidR="00FE2CCC" w:rsidRPr="00B90DBA" w:rsidRDefault="00FE2CCC" w:rsidP="005366C8">
      <w:pPr>
        <w:pStyle w:val="af8"/>
        <w:pBdr>
          <w:top w:val="single" w:sz="4" w:space="1" w:color="auto"/>
          <w:left w:val="single" w:sz="4" w:space="4" w:color="auto"/>
          <w:bottom w:val="single" w:sz="4" w:space="1" w:color="auto"/>
          <w:right w:val="single" w:sz="4" w:space="4" w:color="auto"/>
        </w:pBdr>
        <w:rPr>
          <w:highlight w:val="white"/>
        </w:rPr>
      </w:pPr>
    </w:p>
    <w:p w14:paraId="18592C9A"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1E31FA5E"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6497D20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4CDAEC62" w14:textId="57D4EA6B"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05AB466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return sl</w:t>
      </w:r>
    </w:p>
    <w:p w14:paraId="2C0ACD0F" w14:textId="4C4332CF"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B75B76">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B75B76">
        <w:rPr>
          <w:rFonts w:hint="eastAsia"/>
        </w:rPr>
        <w:t>。</w:t>
      </w:r>
      <w:r w:rsidR="00F36707">
        <w:rPr>
          <w:rFonts w:hint="eastAsia"/>
        </w:rPr>
        <w:t>下面是</w:t>
      </w:r>
      <w:r w:rsidR="00213C98">
        <w:rPr>
          <w:rFonts w:hint="eastAsia"/>
        </w:rPr>
        <w:t>特征值提取算法流程图</w:t>
      </w:r>
      <w:r w:rsidR="007926DA">
        <w:rPr>
          <w:rFonts w:hint="eastAsia"/>
        </w:rPr>
        <w:t>：</w:t>
      </w:r>
    </w:p>
    <w:p w14:paraId="2CAB233D" w14:textId="03EB08CD" w:rsidR="00213C98" w:rsidRPr="00B00498" w:rsidRDefault="00C55B4B" w:rsidP="00635B29">
      <w:pPr>
        <w:pStyle w:val="afa"/>
      </w:pPr>
      <w:r>
        <w:rPr>
          <w:noProof/>
        </w:rPr>
        <w:lastRenderedPageBreak/>
        <w:object w:dxaOrig="1440" w:dyaOrig="1440" w14:anchorId="33B82C68">
          <v:shape id="_x0000_s1035" type="#_x0000_t75" style="position:absolute;left:0;text-align:left;margin-left:0;margin-top:0;width:388.6pt;height:296.55pt;z-index:251689984;mso-position-horizontal:center;mso-position-horizontal-relative:text;mso-position-vertical-relative:text;mso-width-relative:page;mso-height-relative:page">
            <v:imagedata r:id="rId50" o:title="" grayscale="t"/>
            <w10:wrap type="topAndBottom"/>
          </v:shape>
          <o:OLEObject Type="Embed" ProgID="Visio.Drawing.15" ShapeID="_x0000_s1035" DrawAspect="Content" ObjectID="_1589809117"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3C73AF15" w14:textId="24363329" w:rsidR="00973E7C" w:rsidRDefault="00481350" w:rsidP="00F71B35">
      <w:pPr>
        <w:ind w:firstLine="480"/>
      </w:pPr>
      <w:r>
        <w:rPr>
          <w:rFonts w:hint="eastAsia"/>
        </w:rPr>
        <w:t>由于数据库中存有的答案数据量很大</w:t>
      </w:r>
      <w:r w:rsidR="00286888">
        <w:rPr>
          <w:rFonts w:hint="eastAsia"/>
        </w:rPr>
        <w:t>，</w:t>
      </w:r>
      <w:r>
        <w:rPr>
          <w:rFonts w:hint="eastAsia"/>
        </w:rPr>
        <w:t>我们排序的时候不可能都一一评分</w:t>
      </w:r>
      <w:r w:rsidR="00286888">
        <w:rPr>
          <w:rFonts w:hint="eastAsia"/>
        </w:rPr>
        <w:t>，</w:t>
      </w:r>
      <w:r>
        <w:rPr>
          <w:rFonts w:hint="eastAsia"/>
        </w:rPr>
        <w:t>需要筛选</w:t>
      </w:r>
      <w:r w:rsidR="00286888">
        <w:rPr>
          <w:rFonts w:hint="eastAsia"/>
        </w:rPr>
        <w:t>，</w:t>
      </w:r>
      <w:r>
        <w:rPr>
          <w:rFonts w:hint="eastAsia"/>
        </w:rPr>
        <w:t>即</w:t>
      </w:r>
      <w:r w:rsidR="00872962">
        <w:rPr>
          <w:rFonts w:hint="eastAsia"/>
        </w:rPr>
        <w:t>初始子集选取</w:t>
      </w:r>
      <w:r w:rsidR="00286888">
        <w:rPr>
          <w:rFonts w:hint="eastAsia"/>
        </w:rPr>
        <w:t>，</w:t>
      </w:r>
      <w:r>
        <w:rPr>
          <w:rFonts w:hint="eastAsia"/>
        </w:rPr>
        <w:t>相关代码如代码</w:t>
      </w:r>
      <w:r>
        <w:rPr>
          <w:rFonts w:hint="eastAsia"/>
        </w:rPr>
        <w:t>5-</w:t>
      </w:r>
      <w:r>
        <w:t>14</w:t>
      </w:r>
      <w:r>
        <w:rPr>
          <w:rFonts w:hint="eastAsia"/>
        </w:rPr>
        <w:t>所示</w:t>
      </w:r>
      <w:r w:rsidR="007926DA">
        <w:rPr>
          <w:rFonts w:hint="eastAsia"/>
        </w:rPr>
        <w:t>：</w:t>
      </w:r>
    </w:p>
    <w:p w14:paraId="578F538C" w14:textId="20507C43" w:rsidR="008032C9" w:rsidRPr="008032C9" w:rsidRDefault="008032C9" w:rsidP="00982557">
      <w:pPr>
        <w:pStyle w:val="afc"/>
      </w:pPr>
      <w:r>
        <w:rPr>
          <w:rFonts w:hint="eastAsia"/>
        </w:rPr>
        <w:t>代码</w:t>
      </w:r>
      <w:r>
        <w:rPr>
          <w:rFonts w:hint="eastAsia"/>
        </w:rPr>
        <w:t>5-</w:t>
      </w:r>
      <w:r>
        <w:t xml:space="preserve">14 </w:t>
      </w:r>
      <w:r w:rsidR="00617BAE">
        <w:rPr>
          <w:rFonts w:hint="eastAsia"/>
        </w:rPr>
        <w:t>初始子集选取</w:t>
      </w:r>
    </w:p>
    <w:p w14:paraId="3D107CE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ans_list</w:t>
      </w:r>
    </w:p>
    <w:p w14:paraId="3915F5ED" w14:textId="46F59F9E"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B75B76">
        <w:rPr>
          <w:rFonts w:hint="eastAsia"/>
        </w:rPr>
        <w:t>。</w:t>
      </w:r>
    </w:p>
    <w:p w14:paraId="1A886263" w14:textId="6861CFFA" w:rsidR="00423AC4" w:rsidRPr="007528D6" w:rsidRDefault="00F2343F" w:rsidP="007528D6">
      <w:pPr>
        <w:pStyle w:val="3"/>
      </w:pPr>
      <w:bookmarkStart w:id="60" w:name="_Toc515658377"/>
      <w:r w:rsidRPr="007528D6">
        <w:rPr>
          <w:rFonts w:hint="eastAsia"/>
        </w:rPr>
        <w:t>5</w:t>
      </w:r>
      <w:r w:rsidRPr="007528D6">
        <w:t>.</w:t>
      </w:r>
      <w:r w:rsidR="00067E24">
        <w:t>5</w:t>
      </w:r>
      <w:r w:rsidRPr="007528D6">
        <w:t xml:space="preserve">.2 </w:t>
      </w:r>
      <w:r w:rsidR="00BD2351" w:rsidRPr="007528D6">
        <w:rPr>
          <w:rFonts w:hint="eastAsia"/>
        </w:rPr>
        <w:t>搜索结果</w:t>
      </w:r>
      <w:bookmarkEnd w:id="60"/>
    </w:p>
    <w:p w14:paraId="7D3328E8" w14:textId="4131F7E4" w:rsidR="00B11979" w:rsidRDefault="00B11979" w:rsidP="00F71B35">
      <w:pPr>
        <w:ind w:firstLine="480"/>
      </w:pPr>
      <w:r>
        <w:rPr>
          <w:rFonts w:hint="eastAsia"/>
        </w:rPr>
        <w:t>搜索结果页面包括元素</w:t>
      </w:r>
      <w:r w:rsidR="007926DA">
        <w:rPr>
          <w:rFonts w:hint="eastAsia"/>
        </w:rPr>
        <w:t>：</w:t>
      </w:r>
    </w:p>
    <w:p w14:paraId="2EB54E49" w14:textId="54B61A48" w:rsidR="00B11979" w:rsidRDefault="003E4D77" w:rsidP="00F71B35">
      <w:pPr>
        <w:pStyle w:val="ab"/>
        <w:numPr>
          <w:ilvl w:val="0"/>
          <w:numId w:val="28"/>
        </w:numPr>
        <w:ind w:firstLineChars="0"/>
      </w:pPr>
      <w:r>
        <w:rPr>
          <w:rFonts w:hint="eastAsia"/>
        </w:rPr>
        <w:t>答案列表</w:t>
      </w:r>
      <w:r w:rsidR="007926DA">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6F0EE71D" w14:textId="4EF6CB82" w:rsidR="00E41325" w:rsidRDefault="00262203" w:rsidP="00F71B35">
      <w:pPr>
        <w:ind w:firstLine="480"/>
      </w:pPr>
      <w:r>
        <w:rPr>
          <w:rFonts w:hint="eastAsia"/>
        </w:rPr>
        <w:t>后台调用相关函数</w:t>
      </w:r>
      <w:r w:rsidR="007926DA">
        <w:rPr>
          <w:rFonts w:hint="eastAsia"/>
        </w:rPr>
        <w:t>：</w:t>
      </w:r>
    </w:p>
    <w:p w14:paraId="29C53068" w14:textId="7321048A" w:rsidR="00517959" w:rsidRDefault="00517959" w:rsidP="00F71B35">
      <w:pPr>
        <w:ind w:firstLine="480"/>
      </w:pPr>
      <w:r w:rsidRPr="00517959">
        <w:t>Answer</w:t>
      </w:r>
      <w:r w:rsidR="007926DA">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286888">
        <w:rPr>
          <w:rFonts w:hint="eastAsia"/>
        </w:rPr>
        <w:t>，</w:t>
      </w:r>
      <w:r w:rsidR="00135CCD">
        <w:rPr>
          <w:rFonts w:hint="eastAsia"/>
        </w:rPr>
        <w:t>代码如</w:t>
      </w:r>
      <w:r w:rsidR="00135CCD">
        <w:rPr>
          <w:rFonts w:hint="eastAsia"/>
        </w:rPr>
        <w:t>5-</w:t>
      </w:r>
      <w:r w:rsidR="00135CCD">
        <w:t>15</w:t>
      </w:r>
      <w:r w:rsidR="00135CCD">
        <w:rPr>
          <w:rFonts w:hint="eastAsia"/>
        </w:rPr>
        <w:t>所示</w:t>
      </w:r>
      <w:r w:rsidR="007926DA">
        <w:rPr>
          <w:rFonts w:hint="eastAsia"/>
        </w:rPr>
        <w:t>：</w:t>
      </w:r>
    </w:p>
    <w:p w14:paraId="3AA46F55" w14:textId="5AEF14B6" w:rsidR="005E4E08" w:rsidRDefault="005E4E08" w:rsidP="004601F7">
      <w:pPr>
        <w:pStyle w:val="afc"/>
      </w:pPr>
      <w:r>
        <w:rPr>
          <w:rFonts w:hint="eastAsia"/>
        </w:rPr>
        <w:t>代码</w:t>
      </w:r>
      <w:r>
        <w:rPr>
          <w:rFonts w:hint="eastAsia"/>
        </w:rPr>
        <w:t>5-</w:t>
      </w:r>
      <w:r>
        <w:t xml:space="preserve">15 </w:t>
      </w:r>
      <w:r>
        <w:rPr>
          <w:rFonts w:hint="eastAsia"/>
        </w:rPr>
        <w:t>获取答案详细信息</w:t>
      </w:r>
    </w:p>
    <w:p w14:paraId="0CDEDCC7"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13EDEDE6" w:rsidR="002A3EBE" w:rsidRPr="007528D6" w:rsidRDefault="008905EB" w:rsidP="007528D6">
      <w:pPr>
        <w:pStyle w:val="3"/>
      </w:pPr>
      <w:bookmarkStart w:id="61" w:name="_Toc515658378"/>
      <w:r w:rsidRPr="007528D6">
        <w:rPr>
          <w:rFonts w:hint="eastAsia"/>
        </w:rPr>
        <w:t>5</w:t>
      </w:r>
      <w:r w:rsidRPr="007528D6">
        <w:t>.</w:t>
      </w:r>
      <w:r w:rsidR="00067E24">
        <w:t>5</w:t>
      </w:r>
      <w:r w:rsidRPr="007528D6">
        <w:t xml:space="preserve">.3 </w:t>
      </w:r>
      <w:r w:rsidR="003A71CA" w:rsidRPr="007528D6">
        <w:rPr>
          <w:rFonts w:hint="eastAsia"/>
        </w:rPr>
        <w:t>答案详情</w:t>
      </w:r>
      <w:bookmarkEnd w:id="61"/>
    </w:p>
    <w:p w14:paraId="3FB03522" w14:textId="32B480E9" w:rsidR="006B6088" w:rsidRDefault="000C5BC4" w:rsidP="00F71B35">
      <w:pPr>
        <w:ind w:firstLine="480"/>
      </w:pPr>
      <w:r>
        <w:rPr>
          <w:rFonts w:hint="eastAsia"/>
        </w:rPr>
        <w:t>答案详情页面包括元素</w:t>
      </w:r>
      <w:r w:rsidR="007926DA">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4F61531" w14:textId="77777777" w:rsidR="00D6309F" w:rsidRDefault="00995059" w:rsidP="00F71B35">
      <w:pPr>
        <w:ind w:firstLine="480"/>
        <w:sectPr w:rsidR="00D6309F" w:rsidSect="009A2D41">
          <w:type w:val="continuous"/>
          <w:pgSz w:w="11906" w:h="16838"/>
          <w:pgMar w:top="1361" w:right="1361" w:bottom="1361" w:left="1361" w:header="1134" w:footer="1134" w:gutter="0"/>
          <w:cols w:space="425"/>
          <w:docGrid w:type="lines" w:linePitch="326"/>
        </w:sectPr>
      </w:pPr>
      <w:r>
        <w:rPr>
          <w:rFonts w:hint="eastAsia"/>
        </w:rPr>
        <w:t>相关代码略</w:t>
      </w:r>
    </w:p>
    <w:p w14:paraId="6823CBAC" w14:textId="2006AE4A" w:rsidR="00E90905" w:rsidRDefault="00E90905" w:rsidP="00A360EE">
      <w:pPr>
        <w:pStyle w:val="2"/>
      </w:pPr>
      <w:bookmarkStart w:id="62" w:name="_Toc515658379"/>
      <w:r w:rsidRPr="00B13683">
        <w:rPr>
          <w:rFonts w:hint="eastAsia"/>
        </w:rPr>
        <w:lastRenderedPageBreak/>
        <w:t>5</w:t>
      </w:r>
      <w:r w:rsidR="00C1739B">
        <w:rPr>
          <w:rFonts w:hint="eastAsia"/>
        </w:rPr>
        <w:t>.</w:t>
      </w:r>
      <w:r w:rsidR="00067E24">
        <w:t>6</w:t>
      </w:r>
      <w:r w:rsidRPr="00B13683">
        <w:rPr>
          <w:rFonts w:hint="eastAsia"/>
        </w:rPr>
        <w:t xml:space="preserve"> </w:t>
      </w:r>
      <w:r w:rsidRPr="00B13683">
        <w:rPr>
          <w:rFonts w:hint="eastAsia"/>
        </w:rPr>
        <w:t>优化</w:t>
      </w:r>
      <w:bookmarkStart w:id="63" w:name="_GoBack"/>
      <w:bookmarkEnd w:id="62"/>
      <w:bookmarkEnd w:id="63"/>
    </w:p>
    <w:p w14:paraId="404975A7" w14:textId="07FDDA01"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B75B76">
        <w:rPr>
          <w:rFonts w:hint="eastAsia"/>
        </w:rPr>
        <w:t>。</w:t>
      </w:r>
      <w:r w:rsidR="00032852">
        <w:rPr>
          <w:rFonts w:hint="eastAsia"/>
        </w:rPr>
        <w:t>下面举例两个可优化</w:t>
      </w:r>
      <w:r w:rsidR="00BA0F3A">
        <w:rPr>
          <w:rFonts w:hint="eastAsia"/>
        </w:rPr>
        <w:t>的地方</w:t>
      </w:r>
      <w:r w:rsidR="00B75B76">
        <w:rPr>
          <w:rFonts w:hint="eastAsia"/>
        </w:rPr>
        <w:t>。</w:t>
      </w:r>
    </w:p>
    <w:p w14:paraId="5D335E49" w14:textId="6563420F" w:rsidR="00E90905" w:rsidRPr="007528D6" w:rsidRDefault="00E90905" w:rsidP="007528D6">
      <w:pPr>
        <w:pStyle w:val="3"/>
      </w:pPr>
      <w:bookmarkStart w:id="64" w:name="_Toc515658380"/>
      <w:r w:rsidRPr="007528D6">
        <w:rPr>
          <w:rFonts w:hint="eastAsia"/>
        </w:rPr>
        <w:t>5</w:t>
      </w:r>
      <w:r w:rsidR="00C1739B" w:rsidRPr="007528D6">
        <w:rPr>
          <w:rFonts w:hint="eastAsia"/>
        </w:rPr>
        <w:t>.</w:t>
      </w:r>
      <w:r w:rsidR="00067E24">
        <w:t>6</w:t>
      </w:r>
      <w:r w:rsidR="00C1739B" w:rsidRPr="007528D6">
        <w:rPr>
          <w:rFonts w:hint="eastAsia"/>
        </w:rPr>
        <w:t>.</w:t>
      </w:r>
      <w:r w:rsidRPr="007528D6">
        <w:rPr>
          <w:rFonts w:hint="eastAsia"/>
        </w:rPr>
        <w:t xml:space="preserve">1 </w:t>
      </w:r>
      <w:r w:rsidRPr="007528D6">
        <w:rPr>
          <w:rFonts w:hint="eastAsia"/>
        </w:rPr>
        <w:t>爬虫优化</w:t>
      </w:r>
      <w:bookmarkEnd w:id="64"/>
    </w:p>
    <w:p w14:paraId="16B4EF76" w14:textId="2B675EC4"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式</w:t>
      </w:r>
      <w:proofErr w:type="gramEnd"/>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B75B76">
        <w:rPr>
          <w:rFonts w:hint="eastAsia"/>
        </w:rPr>
        <w:t>。</w:t>
      </w:r>
    </w:p>
    <w:p w14:paraId="36534CA6" w14:textId="365F60F4"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B75B76">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B75B76">
        <w:rPr>
          <w:rFonts w:hint="eastAsia"/>
        </w:rPr>
        <w:t>。</w:t>
      </w:r>
    </w:p>
    <w:p w14:paraId="34B03A6C" w14:textId="0BE4AA1E"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B75B76">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D4417D">
        <w:rPr>
          <w:rFonts w:hint="eastAsia"/>
        </w:rPr>
        <w:t>核心代码</w:t>
      </w:r>
      <w:r w:rsidR="00FF4489">
        <w:rPr>
          <w:rFonts w:hint="eastAsia"/>
        </w:rPr>
        <w:t>如</w:t>
      </w:r>
      <w:r w:rsidR="00FF4489">
        <w:rPr>
          <w:rFonts w:hint="eastAsia"/>
        </w:rPr>
        <w:t>5-</w:t>
      </w:r>
      <w:r w:rsidR="00FF4489">
        <w:t>16</w:t>
      </w:r>
      <w:r w:rsidR="00FF4489">
        <w:rPr>
          <w:rFonts w:hint="eastAsia"/>
        </w:rPr>
        <w:t>所示</w:t>
      </w:r>
      <w:r w:rsidR="007926DA">
        <w:rPr>
          <w:rFonts w:hint="eastAsia"/>
        </w:rPr>
        <w:t>：</w:t>
      </w:r>
    </w:p>
    <w:p w14:paraId="22C17D00" w14:textId="3413471D" w:rsidR="0002628B" w:rsidRDefault="0002628B" w:rsidP="00B11EEB">
      <w:pPr>
        <w:pStyle w:val="afc"/>
      </w:pPr>
      <w:r>
        <w:rPr>
          <w:rFonts w:hint="eastAsia"/>
        </w:rPr>
        <w:t>代码</w:t>
      </w:r>
      <w:r>
        <w:rPr>
          <w:rFonts w:hint="eastAsia"/>
        </w:rPr>
        <w:t>5-</w:t>
      </w:r>
      <w:r>
        <w:t xml:space="preserve">16 </w:t>
      </w:r>
      <w:r w:rsidR="006E54B6">
        <w:rPr>
          <w:rFonts w:hint="eastAsia"/>
        </w:rPr>
        <w:t>支持断点爬虫核心代码</w:t>
      </w:r>
    </w:p>
    <w:p w14:paraId="67BE0AF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
    <w:p w14:paraId="390BCA53" w14:textId="13C6E461"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145DAA7F"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421DFC0B" w14:textId="385FF994"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135B0E7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0DEEDC1C"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286888">
        <w:rPr>
          <w:rFonts w:hint="eastAsia"/>
        </w:rPr>
        <w:t>，</w:t>
      </w:r>
      <w:r w:rsidR="0026174E">
        <w:rPr>
          <w:rFonts w:hint="eastAsia"/>
        </w:rPr>
        <w:t>如代码</w:t>
      </w:r>
      <w:r w:rsidR="0026174E">
        <w:rPr>
          <w:rFonts w:hint="eastAsia"/>
        </w:rPr>
        <w:t>5-</w:t>
      </w:r>
      <w:r w:rsidR="0026174E">
        <w:t>17</w:t>
      </w:r>
      <w:r w:rsidR="0026174E">
        <w:rPr>
          <w:rFonts w:hint="eastAsia"/>
        </w:rPr>
        <w:t>所示</w:t>
      </w:r>
      <w:r w:rsidR="007926DA">
        <w:rPr>
          <w:rFonts w:hint="eastAsia"/>
        </w:rPr>
        <w:t>：</w:t>
      </w:r>
    </w:p>
    <w:p w14:paraId="7FF03903" w14:textId="12C9F4E9" w:rsidR="008D2278" w:rsidRDefault="00151239" w:rsidP="00151239">
      <w:pPr>
        <w:pStyle w:val="afc"/>
      </w:pPr>
      <w:r>
        <w:rPr>
          <w:rFonts w:hint="eastAsia"/>
        </w:rPr>
        <w:t>代码</w:t>
      </w:r>
      <w:r>
        <w:rPr>
          <w:rFonts w:hint="eastAsia"/>
        </w:rPr>
        <w:t>5-</w:t>
      </w:r>
      <w:r>
        <w:t>17</w:t>
      </w:r>
      <w:r w:rsidR="008869DE">
        <w:t xml:space="preserve"> </w:t>
      </w:r>
      <w:r w:rsidRPr="00E33F99">
        <w:t>next_request</w:t>
      </w:r>
      <w:r>
        <w:t>s</w:t>
      </w:r>
      <w:r>
        <w:rPr>
          <w:rFonts w:hint="eastAsia"/>
        </w:rPr>
        <w:t>函数</w:t>
      </w:r>
    </w:p>
    <w:p w14:paraId="15049DE1"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3915DC14"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r w:rsidR="00AC5DF9">
        <w:rPr>
          <w:rFonts w:hint="eastAsia"/>
        </w:rPr>
        <w:t>。</w:t>
      </w:r>
    </w:p>
    <w:p w14:paraId="7D36B436" w14:textId="517C46D1" w:rsidR="00E90905" w:rsidRPr="007528D6" w:rsidRDefault="00E90905" w:rsidP="007528D6">
      <w:pPr>
        <w:pStyle w:val="3"/>
      </w:pPr>
      <w:bookmarkStart w:id="65" w:name="_Toc515658381"/>
      <w:r w:rsidRPr="007528D6">
        <w:t>5</w:t>
      </w:r>
      <w:r w:rsidR="00C1739B" w:rsidRPr="007528D6">
        <w:rPr>
          <w:rFonts w:hint="eastAsia"/>
        </w:rPr>
        <w:t>.</w:t>
      </w:r>
      <w:r w:rsidR="00067E24">
        <w:t>6</w:t>
      </w:r>
      <w:r w:rsidR="00C1739B" w:rsidRPr="007528D6">
        <w:rPr>
          <w:rFonts w:hint="eastAsia"/>
        </w:rPr>
        <w:t>.</w:t>
      </w:r>
      <w:r w:rsidRPr="007528D6">
        <w:t xml:space="preserve">2 </w:t>
      </w:r>
      <w:r w:rsidR="00BE588C" w:rsidRPr="007528D6">
        <w:t>数据库优化</w:t>
      </w:r>
      <w:bookmarkEnd w:id="65"/>
    </w:p>
    <w:p w14:paraId="36AC7AB2" w14:textId="24408E91"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B75B76">
        <w:rPr>
          <w:rFonts w:hint="eastAsia"/>
        </w:rPr>
        <w:t>。</w:t>
      </w:r>
      <w:r w:rsidR="00664B85">
        <w:rPr>
          <w:rFonts w:hint="eastAsia"/>
        </w:rPr>
        <w:t>最简单的方式就是给表加上索引项</w:t>
      </w:r>
      <w:r w:rsidR="00B75B76">
        <w:rPr>
          <w:rFonts w:hint="eastAsia"/>
        </w:rPr>
        <w:t>。</w:t>
      </w:r>
    </w:p>
    <w:p w14:paraId="11EBDAE7" w14:textId="6EB735E7" w:rsidR="00980672" w:rsidRDefault="00C7309A" w:rsidP="00472510">
      <w:pPr>
        <w:pStyle w:val="ab"/>
        <w:numPr>
          <w:ilvl w:val="0"/>
          <w:numId w:val="42"/>
        </w:numPr>
        <w:ind w:firstLineChars="0"/>
      </w:pPr>
      <w:r>
        <w:rPr>
          <w:rFonts w:hint="eastAsia"/>
        </w:rPr>
        <w:t>A</w:t>
      </w:r>
      <w:r>
        <w:t>nswerInfo</w:t>
      </w:r>
      <w:r>
        <w:rPr>
          <w:rFonts w:hint="eastAsia"/>
        </w:rPr>
        <w:t>:</w:t>
      </w:r>
    </w:p>
    <w:p w14:paraId="20399A66" w14:textId="26EF2101" w:rsidR="0081623A" w:rsidRDefault="00980672" w:rsidP="00F71B35">
      <w:pPr>
        <w:ind w:firstLine="480"/>
      </w:pPr>
      <w:r>
        <w:rPr>
          <w:rFonts w:hint="eastAsia"/>
        </w:rPr>
        <w:t>功能说明</w:t>
      </w:r>
      <w:r w:rsidR="007926DA">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B75B76">
        <w:rPr>
          <w:rFonts w:hint="eastAsia"/>
        </w:rPr>
        <w:t>。</w:t>
      </w:r>
    </w:p>
    <w:p w14:paraId="5CE503A9" w14:textId="135CA595" w:rsidR="00980672" w:rsidRDefault="00980672" w:rsidP="00F71B35">
      <w:pPr>
        <w:ind w:firstLine="480"/>
      </w:pPr>
      <w:r>
        <w:rPr>
          <w:rFonts w:hint="eastAsia"/>
        </w:rPr>
        <w:t>采取措施</w:t>
      </w:r>
      <w:r w:rsidR="007926DA">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B75B76">
        <w:t>。</w:t>
      </w:r>
      <w:r w:rsidR="00017232">
        <w:rPr>
          <w:rFonts w:hint="eastAsia"/>
        </w:rPr>
        <w:t>索引创建代码</w:t>
      </w:r>
      <w:r w:rsidR="007926DA">
        <w:rPr>
          <w:rFonts w:hint="eastAsia"/>
        </w:rPr>
        <w:t>：</w:t>
      </w:r>
    </w:p>
    <w:p w14:paraId="58CA449B" w14:textId="12CAB3F2" w:rsidR="00017232" w:rsidRDefault="00017232" w:rsidP="00F71B35">
      <w:pPr>
        <w:ind w:firstLine="480"/>
      </w:pPr>
      <w:r w:rsidRPr="00017232">
        <w:t>db</w:t>
      </w:r>
      <w:r w:rsidR="00AD1937">
        <w:t>.</w:t>
      </w:r>
      <w:r>
        <w:t>AnswerInfo</w:t>
      </w:r>
      <w:r w:rsidR="00AD1937">
        <w:t>.</w:t>
      </w:r>
      <w:r w:rsidRPr="00017232">
        <w:t>ensureIndex(</w:t>
      </w:r>
      <w:r>
        <w:t>{answer_id</w:t>
      </w:r>
      <w:r w:rsidR="007926DA">
        <w:t>：</w:t>
      </w:r>
      <w:r>
        <w:t>1}</w:t>
      </w:r>
      <w:r w:rsidRPr="00017232">
        <w:t>)</w:t>
      </w:r>
    </w:p>
    <w:p w14:paraId="62B6E2D2" w14:textId="7F35B637" w:rsidR="00F574BF" w:rsidRDefault="00F574BF" w:rsidP="00472510">
      <w:pPr>
        <w:pStyle w:val="ab"/>
        <w:numPr>
          <w:ilvl w:val="0"/>
          <w:numId w:val="42"/>
        </w:numPr>
        <w:ind w:firstLineChars="0"/>
      </w:pPr>
      <w:r>
        <w:t>QuestionInfo</w:t>
      </w:r>
      <w:r w:rsidR="007926DA">
        <w:t>：</w:t>
      </w:r>
    </w:p>
    <w:p w14:paraId="1D287D70" w14:textId="0B522F76" w:rsidR="002804F9" w:rsidRDefault="002804F9" w:rsidP="00F71B35">
      <w:pPr>
        <w:ind w:firstLine="480"/>
      </w:pPr>
      <w:r>
        <w:rPr>
          <w:rFonts w:hint="eastAsia"/>
        </w:rPr>
        <w:t>功能说明</w:t>
      </w:r>
      <w:r w:rsidR="007926DA">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B75B76">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B75B76">
        <w:rPr>
          <w:rFonts w:hint="eastAsia"/>
        </w:rPr>
        <w:t>。</w:t>
      </w:r>
    </w:p>
    <w:p w14:paraId="356101C9" w14:textId="6918315E" w:rsidR="006C636C" w:rsidRDefault="00342088" w:rsidP="00F71B35">
      <w:pPr>
        <w:ind w:firstLine="480"/>
      </w:pPr>
      <w:r>
        <w:rPr>
          <w:rFonts w:hint="eastAsia"/>
        </w:rPr>
        <w:t>采取措施</w:t>
      </w:r>
      <w:r w:rsidR="007926DA">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7926DA">
        <w:rPr>
          <w:rFonts w:hint="eastAsia"/>
        </w:rPr>
        <w:t>：</w:t>
      </w:r>
    </w:p>
    <w:p w14:paraId="658E5C86" w14:textId="6735D2D1" w:rsidR="00806634" w:rsidRDefault="00806634" w:rsidP="00F71B35">
      <w:pPr>
        <w:ind w:firstLine="480"/>
      </w:pPr>
      <w:r w:rsidRPr="00017232">
        <w:t>db</w:t>
      </w:r>
      <w:r w:rsidR="00AD1937">
        <w:t>.</w:t>
      </w:r>
      <w:r>
        <w:t>QuestionInfo</w:t>
      </w:r>
      <w:r w:rsidR="00AD1937">
        <w:t>.</w:t>
      </w:r>
      <w:r w:rsidRPr="00017232">
        <w:t>ensureIndex(</w:t>
      </w:r>
      <w:r>
        <w:t>{question_id</w:t>
      </w:r>
      <w:r w:rsidR="007926DA">
        <w:t>：</w:t>
      </w:r>
      <w:r>
        <w:t>1}</w:t>
      </w:r>
      <w:r w:rsidRPr="00017232">
        <w:t>)</w:t>
      </w:r>
    </w:p>
    <w:p w14:paraId="21807F16" w14:textId="2F252B4B" w:rsidR="0085199D" w:rsidRDefault="0085199D" w:rsidP="00472510">
      <w:pPr>
        <w:pStyle w:val="ab"/>
        <w:numPr>
          <w:ilvl w:val="0"/>
          <w:numId w:val="42"/>
        </w:numPr>
        <w:ind w:firstLineChars="0"/>
      </w:pPr>
      <w:r>
        <w:t>KeyWord</w:t>
      </w:r>
      <w:r w:rsidR="007926DA">
        <w:t>：</w:t>
      </w:r>
    </w:p>
    <w:p w14:paraId="599832E0" w14:textId="0F3C579D" w:rsidR="0085199D" w:rsidRDefault="0085199D" w:rsidP="00F71B35">
      <w:pPr>
        <w:ind w:firstLine="480"/>
      </w:pPr>
      <w:r>
        <w:rPr>
          <w:rFonts w:hint="eastAsia"/>
        </w:rPr>
        <w:t>功能说明</w:t>
      </w:r>
      <w:r w:rsidR="007926DA">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B75B76">
        <w:rPr>
          <w:rFonts w:hint="eastAsia"/>
        </w:rPr>
        <w:t>。</w:t>
      </w:r>
      <w:r w:rsidR="009C1B9E">
        <w:rPr>
          <w:rFonts w:hint="eastAsia"/>
        </w:rPr>
        <w:t>需要大量</w:t>
      </w:r>
      <w:r w:rsidR="000D68E8">
        <w:rPr>
          <w:rFonts w:hint="eastAsia"/>
        </w:rPr>
        <w:t>读写</w:t>
      </w:r>
      <w:r w:rsidR="00B75B76">
        <w:rPr>
          <w:rFonts w:hint="eastAsia"/>
        </w:rPr>
        <w:t>。</w:t>
      </w:r>
    </w:p>
    <w:p w14:paraId="3EE4AAF2" w14:textId="61C08D8C" w:rsidR="006B19FD" w:rsidRPr="0085199D" w:rsidRDefault="006B19FD" w:rsidP="00F71B35">
      <w:pPr>
        <w:ind w:firstLine="480"/>
      </w:pPr>
      <w:r>
        <w:rPr>
          <w:rFonts w:hint="eastAsia"/>
        </w:rPr>
        <w:lastRenderedPageBreak/>
        <w:t>采取措施</w:t>
      </w:r>
      <w:r w:rsidR="007926DA">
        <w:rPr>
          <w:rFonts w:hint="eastAsia"/>
        </w:rPr>
        <w:t>：</w:t>
      </w:r>
      <w:r>
        <w:rPr>
          <w:rFonts w:hint="eastAsia"/>
        </w:rPr>
        <w:t>添加索引项</w:t>
      </w:r>
      <w:r w:rsidR="000A1F23">
        <w:rPr>
          <w:rFonts w:hint="eastAsia"/>
        </w:rPr>
        <w:t>id</w:t>
      </w:r>
      <w:r w:rsidR="00A25CBF">
        <w:t>，</w:t>
      </w:r>
      <w:r w:rsidR="000A1F23">
        <w:rPr>
          <w:rFonts w:hint="eastAsia"/>
        </w:rPr>
        <w:t>索引创建代码</w:t>
      </w:r>
      <w:r w:rsidR="007926DA">
        <w:rPr>
          <w:rFonts w:hint="eastAsia"/>
        </w:rPr>
        <w:t>：</w:t>
      </w:r>
    </w:p>
    <w:p w14:paraId="657ECB25" w14:textId="19B6B0A1" w:rsidR="00771534" w:rsidRDefault="00771534" w:rsidP="00F71B35">
      <w:pPr>
        <w:ind w:firstLine="480"/>
      </w:pPr>
      <w:r w:rsidRPr="00017232">
        <w:t>db</w:t>
      </w:r>
      <w:r w:rsidR="00AD1937">
        <w:t>.</w:t>
      </w:r>
      <w:r>
        <w:t>K</w:t>
      </w:r>
      <w:r>
        <w:rPr>
          <w:rFonts w:hint="eastAsia"/>
        </w:rPr>
        <w:t>ey</w:t>
      </w:r>
      <w:r>
        <w:t>Word</w:t>
      </w:r>
      <w:r w:rsidR="00AD1937">
        <w:t>.</w:t>
      </w:r>
      <w:r w:rsidRPr="00017232">
        <w:t>ensureIndex(</w:t>
      </w:r>
      <w:r>
        <w:t>{id</w:t>
      </w:r>
      <w:r w:rsidR="007926DA">
        <w:t>：</w:t>
      </w:r>
      <w:r>
        <w:t>1}</w:t>
      </w:r>
      <w:r w:rsidRPr="00017232">
        <w:t>)</w:t>
      </w:r>
    </w:p>
    <w:p w14:paraId="4C444459" w14:textId="396531F0" w:rsidR="00603DF0" w:rsidRDefault="00DE11D9" w:rsidP="00472510">
      <w:pPr>
        <w:pStyle w:val="ab"/>
        <w:numPr>
          <w:ilvl w:val="0"/>
          <w:numId w:val="42"/>
        </w:numPr>
        <w:ind w:firstLineChars="0"/>
      </w:pPr>
      <w:r>
        <w:t>ForwardIndex</w:t>
      </w:r>
      <w:r w:rsidR="007926DA">
        <w:t>：</w:t>
      </w:r>
    </w:p>
    <w:p w14:paraId="71FEF879" w14:textId="16A8C69B" w:rsidR="000E4F1C" w:rsidRDefault="000E4F1C" w:rsidP="00F71B35">
      <w:pPr>
        <w:ind w:firstLine="480"/>
      </w:pPr>
      <w:r>
        <w:rPr>
          <w:rFonts w:hint="eastAsia"/>
        </w:rPr>
        <w:t>功能说明</w:t>
      </w:r>
      <w:r w:rsidR="007926DA">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r w:rsidR="00AC5DF9">
        <w:rPr>
          <w:rFonts w:hint="eastAsia"/>
        </w:rPr>
        <w:t>。</w:t>
      </w:r>
    </w:p>
    <w:p w14:paraId="5D8F3A9C" w14:textId="44C1AAE9" w:rsidR="006C0B07" w:rsidRDefault="006C0B07" w:rsidP="00F71B35">
      <w:pPr>
        <w:ind w:firstLine="480"/>
      </w:pPr>
      <w:r>
        <w:rPr>
          <w:rFonts w:hint="eastAsia"/>
        </w:rPr>
        <w:t>采取措施</w:t>
      </w:r>
      <w:r w:rsidR="007926DA">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7926DA">
        <w:rPr>
          <w:rFonts w:hint="eastAsia"/>
        </w:rPr>
        <w:t>：</w:t>
      </w:r>
    </w:p>
    <w:p w14:paraId="5AC847DD" w14:textId="5D3F2A72" w:rsidR="00733E84" w:rsidRDefault="00733E84" w:rsidP="00F71B35">
      <w:pPr>
        <w:ind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w:t>
      </w:r>
      <w:r w:rsidR="007926DA">
        <w:t>：</w:t>
      </w:r>
      <w:r>
        <w:t>1}</w:t>
      </w:r>
      <w:r w:rsidRPr="00017232">
        <w:t>)</w:t>
      </w:r>
    </w:p>
    <w:p w14:paraId="5079D747" w14:textId="2245A169" w:rsidR="0084513F" w:rsidRDefault="004F17D8" w:rsidP="00D66535">
      <w:pPr>
        <w:pStyle w:val="ab"/>
        <w:numPr>
          <w:ilvl w:val="0"/>
          <w:numId w:val="42"/>
        </w:numPr>
        <w:ind w:firstLineChars="0"/>
      </w:pPr>
      <w:r>
        <w:t>ReverseIndex</w:t>
      </w:r>
      <w:r w:rsidR="007926DA">
        <w:t>：</w:t>
      </w:r>
    </w:p>
    <w:p w14:paraId="6D44B181" w14:textId="63D7EBE4" w:rsidR="004F17D8" w:rsidRDefault="004F17D8" w:rsidP="00F71B35">
      <w:pPr>
        <w:ind w:firstLine="480"/>
      </w:pPr>
      <w:r>
        <w:rPr>
          <w:rFonts w:hint="eastAsia"/>
        </w:rPr>
        <w:t>功能</w:t>
      </w:r>
      <w:r w:rsidR="006B7451">
        <w:rPr>
          <w:rFonts w:hint="eastAsia"/>
        </w:rPr>
        <w:t>说明</w:t>
      </w:r>
      <w:r w:rsidR="007926DA">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r w:rsidR="00AC5DF9">
        <w:rPr>
          <w:rFonts w:hint="eastAsia"/>
        </w:rPr>
        <w:t>。</w:t>
      </w:r>
    </w:p>
    <w:p w14:paraId="7F5AA595" w14:textId="2AFD6F5B" w:rsidR="00C677DE" w:rsidRDefault="00C677DE" w:rsidP="00F71B35">
      <w:pPr>
        <w:ind w:firstLine="480"/>
      </w:pPr>
      <w:r>
        <w:rPr>
          <w:rFonts w:hint="eastAsia"/>
        </w:rPr>
        <w:t>采取措施</w:t>
      </w:r>
      <w:r w:rsidR="007926DA">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7926DA">
        <w:rPr>
          <w:rFonts w:hint="eastAsia"/>
        </w:rPr>
        <w:t>：</w:t>
      </w:r>
    </w:p>
    <w:p w14:paraId="538F51EB" w14:textId="0C9059FA" w:rsidR="00226B3E" w:rsidRDefault="00226B3E" w:rsidP="00F71B35">
      <w:pPr>
        <w:ind w:firstLine="480"/>
      </w:pPr>
      <w:r w:rsidRPr="00017232">
        <w:t>db</w:t>
      </w:r>
      <w:r w:rsidR="00AD1937">
        <w:t>.</w:t>
      </w:r>
      <w:r>
        <w:t>ReverseIndex</w:t>
      </w:r>
      <w:r w:rsidR="00AD1937">
        <w:t>.</w:t>
      </w:r>
      <w:r w:rsidRPr="00017232">
        <w:t>ensureIndex(</w:t>
      </w:r>
      <w:r>
        <w:t>{key_word_id</w:t>
      </w:r>
      <w:r w:rsidR="007926DA">
        <w:t>：</w:t>
      </w:r>
      <w:r>
        <w:t>1}</w:t>
      </w:r>
      <w:r w:rsidRPr="00017232">
        <w:t>)</w:t>
      </w:r>
    </w:p>
    <w:p w14:paraId="79251B1C" w14:textId="76C33CE6" w:rsidR="00462E20" w:rsidRDefault="009C29B5" w:rsidP="00696EEB">
      <w:pPr>
        <w:ind w:firstLine="480"/>
        <w:sectPr w:rsidR="00462E20" w:rsidSect="00D6309F">
          <w:pgSz w:w="11906" w:h="16838"/>
          <w:pgMar w:top="1361" w:right="1361" w:bottom="1361" w:left="1361" w:header="1134" w:footer="1134" w:gutter="0"/>
          <w:cols w:space="425"/>
          <w:docGrid w:type="lines" w:linePitch="326"/>
        </w:sectPr>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286888">
        <w:rPr>
          <w:rFonts w:hint="eastAsia"/>
        </w:rPr>
        <w:t>，</w:t>
      </w:r>
      <w:r w:rsidR="008D5ABC">
        <w:rPr>
          <w:rFonts w:hint="eastAsia"/>
        </w:rPr>
        <w:t>也减少了硬盘读取压力</w:t>
      </w:r>
      <w:r w:rsidR="00B75B76">
        <w:rPr>
          <w:rFonts w:hint="eastAsia"/>
        </w:rPr>
        <w:t>。</w:t>
      </w:r>
    </w:p>
    <w:p w14:paraId="1F8E0A38" w14:textId="53A3A9B3" w:rsidR="00D1382D" w:rsidRDefault="00D1382D" w:rsidP="005F501B">
      <w:pPr>
        <w:pStyle w:val="1"/>
      </w:pPr>
      <w:bookmarkStart w:id="66" w:name="_Toc515658382"/>
      <w:r>
        <w:rPr>
          <w:rFonts w:hint="eastAsia"/>
        </w:rPr>
        <w:lastRenderedPageBreak/>
        <w:t xml:space="preserve"> </w:t>
      </w:r>
      <w:r>
        <w:rPr>
          <w:rFonts w:hint="eastAsia"/>
        </w:rPr>
        <w:t>系统测试</w:t>
      </w:r>
      <w:bookmarkEnd w:id="66"/>
    </w:p>
    <w:p w14:paraId="272AC25D" w14:textId="77777777" w:rsidR="00D1382D" w:rsidRDefault="00636CED" w:rsidP="00A360EE">
      <w:pPr>
        <w:pStyle w:val="2"/>
      </w:pPr>
      <w:bookmarkStart w:id="67" w:name="_Toc515658383"/>
      <w:r>
        <w:rPr>
          <w:rFonts w:hint="eastAsia"/>
        </w:rPr>
        <w:t>6.</w:t>
      </w:r>
      <w:r>
        <w:t xml:space="preserve">1 </w:t>
      </w:r>
      <w:r>
        <w:rPr>
          <w:rFonts w:hint="eastAsia"/>
        </w:rPr>
        <w:t>测试环境</w:t>
      </w:r>
      <w:bookmarkEnd w:id="67"/>
    </w:p>
    <w:p w14:paraId="2E6F3038" w14:textId="42D7EC75" w:rsidR="00B5692E" w:rsidRDefault="00B5692E" w:rsidP="00F71B35">
      <w:pPr>
        <w:ind w:firstLine="480"/>
      </w:pPr>
      <w:r>
        <w:rPr>
          <w:rFonts w:hint="eastAsia"/>
        </w:rPr>
        <w:t>测试</w:t>
      </w:r>
      <w:r w:rsidR="00C97696">
        <w:rPr>
          <w:rFonts w:hint="eastAsia"/>
        </w:rPr>
        <w:t>电脑采用的是我个人的笔记本电脑</w:t>
      </w:r>
      <w:r w:rsidR="00286888">
        <w:rPr>
          <w:rFonts w:hint="eastAsia"/>
        </w:rPr>
        <w:t>，</w:t>
      </w:r>
      <w:r w:rsidR="00C97696">
        <w:rPr>
          <w:rFonts w:hint="eastAsia"/>
        </w:rPr>
        <w:t>电脑配置如</w:t>
      </w:r>
      <w:r w:rsidR="004630AA">
        <w:rPr>
          <w:rFonts w:hint="eastAsia"/>
        </w:rPr>
        <w:t>表</w:t>
      </w:r>
      <w:r w:rsidR="004630AA">
        <w:rPr>
          <w:rFonts w:hint="eastAsia"/>
        </w:rPr>
        <w:t>6-</w:t>
      </w:r>
      <w:r w:rsidR="004630AA">
        <w:t>1</w:t>
      </w:r>
      <w:r w:rsidR="007926DA">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038"/>
      </w:tblGrid>
      <w:tr w:rsidR="00C97696" w14:paraId="5CABBF91" w14:textId="77777777" w:rsidTr="00891524">
        <w:trPr>
          <w:jc w:val="center"/>
        </w:trPr>
        <w:tc>
          <w:tcPr>
            <w:tcW w:w="1903" w:type="dxa"/>
          </w:tcPr>
          <w:p w14:paraId="7340A3D0" w14:textId="77777777" w:rsidR="00C97696" w:rsidRDefault="00C97696" w:rsidP="00A270E6">
            <w:pPr>
              <w:pStyle w:val="af8"/>
            </w:pPr>
            <w:r>
              <w:rPr>
                <w:rFonts w:hint="eastAsia"/>
              </w:rPr>
              <w:t>操作系统</w:t>
            </w:r>
          </w:p>
        </w:tc>
        <w:tc>
          <w:tcPr>
            <w:tcW w:w="5038"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891524">
        <w:trPr>
          <w:jc w:val="center"/>
        </w:trPr>
        <w:tc>
          <w:tcPr>
            <w:tcW w:w="1903" w:type="dxa"/>
          </w:tcPr>
          <w:p w14:paraId="43E11303" w14:textId="77777777" w:rsidR="00C97696" w:rsidRDefault="00C97696" w:rsidP="00A270E6">
            <w:pPr>
              <w:pStyle w:val="af8"/>
            </w:pPr>
            <w:r>
              <w:rPr>
                <w:rFonts w:hint="eastAsia"/>
              </w:rPr>
              <w:t>主板</w:t>
            </w:r>
          </w:p>
        </w:tc>
        <w:tc>
          <w:tcPr>
            <w:tcW w:w="5038" w:type="dxa"/>
          </w:tcPr>
          <w:p w14:paraId="2CA3452A" w14:textId="77777777" w:rsidR="00C97696" w:rsidRDefault="00C97696" w:rsidP="00A270E6">
            <w:pPr>
              <w:pStyle w:val="af8"/>
            </w:pPr>
            <w:r>
              <w:rPr>
                <w:rFonts w:hint="eastAsia"/>
              </w:rPr>
              <w:t>Notebook W35xSS_370SS</w:t>
            </w:r>
          </w:p>
        </w:tc>
      </w:tr>
      <w:tr w:rsidR="00C97696" w14:paraId="74B7F4DE" w14:textId="77777777" w:rsidTr="00891524">
        <w:trPr>
          <w:jc w:val="center"/>
        </w:trPr>
        <w:tc>
          <w:tcPr>
            <w:tcW w:w="1903" w:type="dxa"/>
          </w:tcPr>
          <w:p w14:paraId="57242B98" w14:textId="77777777" w:rsidR="00C97696" w:rsidRDefault="00C97696" w:rsidP="00A270E6">
            <w:pPr>
              <w:pStyle w:val="af8"/>
            </w:pPr>
            <w:r>
              <w:rPr>
                <w:rFonts w:hint="eastAsia"/>
              </w:rPr>
              <w:t>处理器</w:t>
            </w:r>
          </w:p>
        </w:tc>
        <w:tc>
          <w:tcPr>
            <w:tcW w:w="5038"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891524">
        <w:trPr>
          <w:jc w:val="center"/>
        </w:trPr>
        <w:tc>
          <w:tcPr>
            <w:tcW w:w="1903" w:type="dxa"/>
          </w:tcPr>
          <w:p w14:paraId="5039ECD2" w14:textId="77777777" w:rsidR="00C97696" w:rsidRDefault="00C97696" w:rsidP="00A270E6">
            <w:pPr>
              <w:pStyle w:val="af8"/>
            </w:pPr>
            <w:r>
              <w:rPr>
                <w:rFonts w:hint="eastAsia"/>
              </w:rPr>
              <w:t>内存</w:t>
            </w:r>
          </w:p>
        </w:tc>
        <w:tc>
          <w:tcPr>
            <w:tcW w:w="5038" w:type="dxa"/>
          </w:tcPr>
          <w:p w14:paraId="593F1E03" w14:textId="77777777" w:rsidR="00C97696" w:rsidRDefault="00C97696" w:rsidP="00A270E6">
            <w:pPr>
              <w:pStyle w:val="af8"/>
            </w:pPr>
            <w:r>
              <w:rPr>
                <w:rFonts w:hint="eastAsia"/>
              </w:rPr>
              <w:t>16.00 GB</w:t>
            </w:r>
          </w:p>
        </w:tc>
      </w:tr>
      <w:tr w:rsidR="00C97696" w14:paraId="455078DE" w14:textId="77777777" w:rsidTr="00891524">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038" w:type="dxa"/>
          </w:tcPr>
          <w:p w14:paraId="43D7B53B" w14:textId="77777777" w:rsidR="00C97696" w:rsidRDefault="00C97696" w:rsidP="00A270E6">
            <w:pPr>
              <w:pStyle w:val="af8"/>
            </w:pPr>
            <w:r>
              <w:rPr>
                <w:rFonts w:hint="eastAsia"/>
              </w:rPr>
              <w:t>WDC WD10JPVX-22JC3T0(1000GB)</w:t>
            </w:r>
          </w:p>
        </w:tc>
      </w:tr>
      <w:tr w:rsidR="00C97696" w14:paraId="23F3B8D0" w14:textId="77777777" w:rsidTr="00891524">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038"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891524">
        <w:trPr>
          <w:jc w:val="center"/>
        </w:trPr>
        <w:tc>
          <w:tcPr>
            <w:tcW w:w="1903" w:type="dxa"/>
          </w:tcPr>
          <w:p w14:paraId="5805CC51" w14:textId="77777777" w:rsidR="00A60B77" w:rsidRDefault="00A60B77" w:rsidP="00A270E6">
            <w:pPr>
              <w:pStyle w:val="af8"/>
            </w:pPr>
            <w:r>
              <w:rPr>
                <w:rFonts w:hint="eastAsia"/>
              </w:rPr>
              <w:t>浏览器</w:t>
            </w:r>
          </w:p>
        </w:tc>
        <w:tc>
          <w:tcPr>
            <w:tcW w:w="5038"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A360EE">
      <w:pPr>
        <w:pStyle w:val="2"/>
      </w:pPr>
      <w:bookmarkStart w:id="68" w:name="_Toc515658384"/>
      <w:r>
        <w:t xml:space="preserve">6.2 </w:t>
      </w:r>
      <w:r>
        <w:rPr>
          <w:rFonts w:hint="eastAsia"/>
        </w:rPr>
        <w:t>测试用例</w:t>
      </w:r>
      <w:bookmarkEnd w:id="68"/>
    </w:p>
    <w:p w14:paraId="7A559086" w14:textId="6EFE3873" w:rsidR="00E546CA" w:rsidRDefault="00E546CA" w:rsidP="00F71B35">
      <w:pPr>
        <w:ind w:firstLine="480"/>
      </w:pPr>
      <w:r>
        <w:t>1</w:t>
      </w:r>
      <w:r>
        <w:rPr>
          <w:rFonts w:hint="eastAsia"/>
        </w:rPr>
        <w:t>.</w:t>
      </w:r>
      <w:r>
        <w:t xml:space="preserve"> </w:t>
      </w:r>
      <w:r>
        <w:rPr>
          <w:rFonts w:hint="eastAsia"/>
        </w:rPr>
        <w:t>先测试搜索数据库内现存问题的情况</w:t>
      </w:r>
      <w:r w:rsidR="007926DA">
        <w:rPr>
          <w:rFonts w:hint="eastAsia"/>
        </w:rPr>
        <w:t>：</w:t>
      </w:r>
    </w:p>
    <w:p w14:paraId="3F966496" w14:textId="0E9CD90A" w:rsidR="00C92F91" w:rsidRDefault="00C92F91" w:rsidP="00F71B35">
      <w:pPr>
        <w:ind w:firstLine="480"/>
      </w:pPr>
      <w:r>
        <w:rPr>
          <w:rFonts w:hint="eastAsia"/>
        </w:rPr>
        <w:t>测试用例</w:t>
      </w:r>
      <w:r>
        <w:rPr>
          <w:rFonts w:hint="eastAsia"/>
        </w:rPr>
        <w:t>1</w:t>
      </w:r>
      <w:r w:rsidR="00286888">
        <w:rPr>
          <w:rFonts w:hint="eastAsia"/>
        </w:rPr>
        <w:t>，</w:t>
      </w:r>
      <w:r w:rsidR="00563153">
        <w:rPr>
          <w:rFonts w:hint="eastAsia"/>
        </w:rPr>
        <w:t>见表</w:t>
      </w:r>
      <w:r w:rsidR="00563153">
        <w:rPr>
          <w:rFonts w:hint="eastAsia"/>
        </w:rPr>
        <w:t>6-</w:t>
      </w:r>
      <w:r w:rsidR="00563153">
        <w:t>2</w:t>
      </w:r>
      <w:r w:rsidR="007926DA">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35B41C87" w:rsidR="00E546CA"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1817513</w:t>
            </w:r>
          </w:p>
          <w:p w14:paraId="0E7E660C" w14:textId="451F66F6"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00084EE9">
              <w:t>…</w:t>
            </w:r>
            <w:r w:rsidR="00084EE9">
              <w:rPr>
                <w:rFonts w:hint="eastAsia"/>
              </w:rPr>
              <w:t>.</w:t>
            </w:r>
            <w:r w:rsidRPr="00563153">
              <w:t>也是朋友介绍的</w:t>
            </w:r>
            <w:r w:rsidR="00084EE9">
              <w:t>…</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4F2B4FFF"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5551165</w:t>
            </w:r>
          </w:p>
          <w:p w14:paraId="1036E97C" w14:textId="23B658A0"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3C27E105"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12340610</w:t>
            </w:r>
            <w:r w:rsidR="00C92F91" w:rsidRPr="00563153">
              <w:t xml:space="preserve"> </w:t>
            </w:r>
          </w:p>
          <w:p w14:paraId="67ED88BA" w14:textId="7F811977"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1D7E021A" w:rsidR="00C92F91" w:rsidRPr="00563153" w:rsidRDefault="00C92F91" w:rsidP="00A270E6">
            <w:pPr>
              <w:pStyle w:val="af8"/>
            </w:pPr>
            <w:r w:rsidRPr="00563153">
              <w:rPr>
                <w:rFonts w:hint="eastAsia"/>
              </w:rPr>
              <w:t>答案</w:t>
            </w:r>
            <w:r w:rsidRPr="00563153">
              <w:rPr>
                <w:rFonts w:hint="eastAsia"/>
              </w:rPr>
              <w:t>I</w:t>
            </w:r>
            <w:r w:rsidRPr="00563153">
              <w:t>D</w:t>
            </w:r>
            <w:r w:rsidR="007926DA">
              <w:rPr>
                <w:rFonts w:hint="eastAsia"/>
              </w:rPr>
              <w:t>：</w:t>
            </w:r>
            <w:r w:rsidRPr="00563153">
              <w:t>127465040</w:t>
            </w:r>
          </w:p>
          <w:p w14:paraId="1A0D65F0" w14:textId="1838EAFB" w:rsidR="00C92F91" w:rsidRPr="00563153" w:rsidRDefault="00C92F91" w:rsidP="00A270E6">
            <w:pPr>
              <w:pStyle w:val="af8"/>
            </w:pPr>
            <w:r w:rsidRPr="00563153">
              <w:rPr>
                <w:rFonts w:hint="eastAsia"/>
              </w:rPr>
              <w:t>内容</w:t>
            </w:r>
            <w:r w:rsidR="007926DA">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t>说明</w:t>
            </w:r>
          </w:p>
        </w:tc>
        <w:tc>
          <w:tcPr>
            <w:tcW w:w="8045" w:type="dxa"/>
          </w:tcPr>
          <w:p w14:paraId="40A8F7EC" w14:textId="4DDAD712"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00286888">
              <w:rPr>
                <w:rFonts w:hint="eastAsia"/>
              </w:rPr>
              <w:t>，</w:t>
            </w:r>
            <w:r w:rsidRPr="00563153">
              <w:rPr>
                <w:rFonts w:hint="eastAsia"/>
              </w:rPr>
              <w:t>搜索到的答案开始与搬家无关</w:t>
            </w:r>
            <w:r w:rsidR="00286888">
              <w:rPr>
                <w:rFonts w:hint="eastAsia"/>
              </w:rPr>
              <w:t>，</w:t>
            </w:r>
            <w:r w:rsidRPr="00563153">
              <w:rPr>
                <w:rFonts w:hint="eastAsia"/>
              </w:rPr>
              <w:t>与关键词公司有关</w:t>
            </w:r>
            <w:r w:rsidR="00286888">
              <w:rPr>
                <w:rFonts w:hint="eastAsia"/>
              </w:rPr>
              <w:t>，</w:t>
            </w:r>
            <w:r w:rsidRPr="00563153">
              <w:rPr>
                <w:rFonts w:hint="eastAsia"/>
              </w:rPr>
              <w:t>初步判断是</w:t>
            </w:r>
            <w:r w:rsidRPr="00563153">
              <w:rPr>
                <w:rFonts w:hint="eastAsia"/>
              </w:rPr>
              <w:lastRenderedPageBreak/>
              <w:t>库中数据不够多的缘故</w:t>
            </w:r>
          </w:p>
        </w:tc>
      </w:tr>
    </w:tbl>
    <w:p w14:paraId="6C8B88F7" w14:textId="162EB301" w:rsidR="003D3030" w:rsidRDefault="00C92F91" w:rsidP="00F71B35">
      <w:pPr>
        <w:ind w:firstLine="480"/>
      </w:pPr>
      <w:r>
        <w:rPr>
          <w:rFonts w:hint="eastAsia"/>
        </w:rPr>
        <w:lastRenderedPageBreak/>
        <w:t>测试用例</w:t>
      </w:r>
      <w:r>
        <w:rPr>
          <w:rFonts w:hint="eastAsia"/>
        </w:rPr>
        <w:t>2</w:t>
      </w:r>
      <w:r w:rsidR="00286888">
        <w:rPr>
          <w:rFonts w:hint="eastAsia"/>
        </w:rPr>
        <w:t>，</w:t>
      </w:r>
      <w:r w:rsidR="00563153">
        <w:rPr>
          <w:rFonts w:hint="eastAsia"/>
        </w:rPr>
        <w:t>见表</w:t>
      </w:r>
      <w:r w:rsidR="00563153">
        <w:rPr>
          <w:rFonts w:hint="eastAsia"/>
        </w:rPr>
        <w:t>6-</w:t>
      </w:r>
      <w:r w:rsidR="00563153">
        <w:t>3</w:t>
      </w:r>
      <w:r w:rsidR="007926DA">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4CC4DCE7"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09101</w:t>
            </w:r>
          </w:p>
          <w:p w14:paraId="2378C201" w14:textId="46684E29" w:rsidR="00FA6717" w:rsidRDefault="00FA6717" w:rsidP="00A270E6">
            <w:pPr>
              <w:pStyle w:val="af8"/>
            </w:pPr>
            <w:r>
              <w:rPr>
                <w:rFonts w:hint="eastAsia"/>
              </w:rPr>
              <w:t>内容</w:t>
            </w:r>
            <w:r w:rsidR="007926DA">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3CF9B095"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13240</w:t>
            </w:r>
          </w:p>
          <w:p w14:paraId="71C5E088" w14:textId="375D5C5C" w:rsidR="00FA6717" w:rsidRDefault="00FA6717" w:rsidP="00A270E6">
            <w:pPr>
              <w:pStyle w:val="af8"/>
            </w:pPr>
            <w:r>
              <w:rPr>
                <w:rFonts w:hint="eastAsia"/>
              </w:rPr>
              <w:t>内容</w:t>
            </w:r>
            <w:r w:rsidR="007926DA">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137EE9F"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003F6F2C" w:rsidRPr="003F6F2C">
              <w:t>88587753</w:t>
            </w:r>
          </w:p>
          <w:p w14:paraId="09903D65" w14:textId="2E98D085" w:rsidR="00FA6717" w:rsidRDefault="00FA6717" w:rsidP="00A270E6">
            <w:pPr>
              <w:pStyle w:val="af8"/>
            </w:pPr>
            <w:r>
              <w:rPr>
                <w:rFonts w:hint="eastAsia"/>
              </w:rPr>
              <w:t>内容</w:t>
            </w:r>
            <w:r w:rsidR="007926DA">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678512C0" w:rsidR="00FA6717" w:rsidRDefault="00FA6717" w:rsidP="00A270E6">
            <w:pPr>
              <w:pStyle w:val="af8"/>
            </w:pPr>
            <w:r>
              <w:rPr>
                <w:rFonts w:hint="eastAsia"/>
              </w:rPr>
              <w:t>从第</w:t>
            </w:r>
            <w:r w:rsidR="001A21A7">
              <w:rPr>
                <w:rFonts w:hint="eastAsia"/>
              </w:rPr>
              <w:t>4</w:t>
            </w:r>
            <w:r w:rsidR="001A21A7">
              <w:t>5</w:t>
            </w:r>
            <w:r>
              <w:rPr>
                <w:rFonts w:hint="eastAsia"/>
              </w:rPr>
              <w:t>个结果开始</w:t>
            </w:r>
            <w:r w:rsidR="00286888">
              <w:rPr>
                <w:rFonts w:hint="eastAsia"/>
              </w:rPr>
              <w:t>，</w:t>
            </w:r>
            <w:r>
              <w:rPr>
                <w:rFonts w:hint="eastAsia"/>
              </w:rPr>
              <w:t>搜索到</w:t>
            </w:r>
            <w:r w:rsidR="001A21A7">
              <w:rPr>
                <w:rFonts w:hint="eastAsia"/>
              </w:rPr>
              <w:t>相关问题的答案</w:t>
            </w:r>
            <w:r w:rsidR="00286888">
              <w:rPr>
                <w:rFonts w:hint="eastAsia"/>
              </w:rPr>
              <w:t>，</w:t>
            </w:r>
            <w:r w:rsidR="001A21A7">
              <w:rPr>
                <w:rFonts w:hint="eastAsia"/>
              </w:rPr>
              <w:t>如</w:t>
            </w:r>
            <w:r w:rsidR="007926DA">
              <w:rPr>
                <w:rFonts w:hint="eastAsia"/>
              </w:rPr>
              <w:t>：</w:t>
            </w:r>
            <w:r w:rsidR="001A21A7">
              <w:t xml:space="preserve"> </w:t>
            </w:r>
            <w:r w:rsidR="001A21A7">
              <w:t>如何评价《帝国的毁灭》</w:t>
            </w:r>
            <w:r w:rsidR="00286888">
              <w:rPr>
                <w:rFonts w:hint="eastAsia"/>
              </w:rPr>
              <w:t>，</w:t>
            </w:r>
            <w:r w:rsidR="001A21A7">
              <w:t xml:space="preserve"> </w:t>
            </w:r>
            <w:r w:rsidR="001A21A7">
              <w:t>世界四大古代文明是不是只有中华文明没有毁灭</w:t>
            </w:r>
          </w:p>
        </w:tc>
      </w:tr>
    </w:tbl>
    <w:p w14:paraId="175901FC" w14:textId="1C8721AC" w:rsidR="00C92F91" w:rsidRDefault="00C92F91" w:rsidP="00F71B35">
      <w:pPr>
        <w:pStyle w:val="ab"/>
        <w:numPr>
          <w:ilvl w:val="0"/>
          <w:numId w:val="28"/>
        </w:numPr>
        <w:ind w:firstLineChars="0"/>
      </w:pPr>
      <w:r>
        <w:rPr>
          <w:rFonts w:hint="eastAsia"/>
        </w:rPr>
        <w:t>测试搜索问题在数据库中不存在的情况</w:t>
      </w:r>
      <w:r w:rsidR="007926DA">
        <w:rPr>
          <w:rFonts w:hint="eastAsia"/>
        </w:rPr>
        <w:t>：</w:t>
      </w:r>
    </w:p>
    <w:p w14:paraId="4CADED7F" w14:textId="7B65D5AF" w:rsidR="005F66C8" w:rsidRDefault="005F66C8" w:rsidP="00F71B35">
      <w:pPr>
        <w:ind w:firstLine="480"/>
      </w:pPr>
      <w:r>
        <w:rPr>
          <w:rFonts w:hint="eastAsia"/>
        </w:rPr>
        <w:t>测试用例</w:t>
      </w:r>
      <w:r>
        <w:t>3</w:t>
      </w:r>
      <w:r w:rsidR="00286888">
        <w:rPr>
          <w:rFonts w:hint="eastAsia"/>
        </w:rPr>
        <w:t>，</w:t>
      </w:r>
      <w:r w:rsidR="00725627">
        <w:rPr>
          <w:rFonts w:hint="eastAsia"/>
        </w:rPr>
        <w:t>见表</w:t>
      </w:r>
      <w:r w:rsidR="00725627">
        <w:rPr>
          <w:rFonts w:hint="eastAsia"/>
        </w:rPr>
        <w:t>6-</w:t>
      </w:r>
      <w:r w:rsidR="00725627">
        <w:t>4</w:t>
      </w:r>
      <w:r w:rsidR="007926DA">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4726D543" w:rsidR="00C92F91" w:rsidRDefault="00C92F91" w:rsidP="00A270E6">
            <w:pPr>
              <w:pStyle w:val="af8"/>
            </w:pPr>
            <w:r>
              <w:rPr>
                <w:rFonts w:hint="eastAsia"/>
              </w:rPr>
              <w:t>答案</w:t>
            </w:r>
            <w:r>
              <w:rPr>
                <w:rFonts w:hint="eastAsia"/>
              </w:rPr>
              <w:t>I</w:t>
            </w:r>
            <w:r>
              <w:t>D</w:t>
            </w:r>
            <w:r w:rsidR="007926DA">
              <w:rPr>
                <w:rFonts w:hint="eastAsia"/>
              </w:rPr>
              <w:t>：</w:t>
            </w:r>
            <w:r>
              <w:t xml:space="preserve"> </w:t>
            </w:r>
            <w:r w:rsidR="0012121B" w:rsidRPr="0012121B">
              <w:t>12303146</w:t>
            </w:r>
            <w:r w:rsidR="0012121B">
              <w:t>4</w:t>
            </w:r>
          </w:p>
          <w:p w14:paraId="727215C0" w14:textId="4F000498" w:rsidR="00C92F91" w:rsidRDefault="00C92F91" w:rsidP="00A270E6">
            <w:pPr>
              <w:pStyle w:val="af8"/>
            </w:pPr>
            <w:r>
              <w:rPr>
                <w:rFonts w:hint="eastAsia"/>
              </w:rPr>
              <w:t>内容</w:t>
            </w:r>
            <w:r w:rsidR="007926DA">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4764CC0B"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05527</w:t>
            </w:r>
          </w:p>
          <w:p w14:paraId="32CDF421" w14:textId="42B2166C" w:rsidR="0012121B" w:rsidRDefault="0012121B" w:rsidP="00A270E6">
            <w:pPr>
              <w:pStyle w:val="af8"/>
            </w:pPr>
            <w:r>
              <w:rPr>
                <w:rFonts w:hint="eastAsia"/>
              </w:rPr>
              <w:t>内容</w:t>
            </w:r>
            <w:r w:rsidR="007926DA">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07D7CBF6"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34442</w:t>
            </w:r>
          </w:p>
          <w:p w14:paraId="4521CE01" w14:textId="4768914B" w:rsidR="0012121B" w:rsidRDefault="0012121B" w:rsidP="00A270E6">
            <w:pPr>
              <w:pStyle w:val="af8"/>
            </w:pPr>
            <w:r>
              <w:rPr>
                <w:rFonts w:hint="eastAsia"/>
              </w:rPr>
              <w:t>内容</w:t>
            </w:r>
            <w:r w:rsidR="007926DA">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A52C6CC" w:rsidR="00C92F91" w:rsidRDefault="009F05FD" w:rsidP="00A270E6">
            <w:pPr>
              <w:pStyle w:val="af8"/>
            </w:pPr>
            <w:r>
              <w:rPr>
                <w:rFonts w:hint="eastAsia"/>
              </w:rPr>
              <w:t>搜索结果都来自相关问题</w:t>
            </w:r>
            <w:r w:rsidR="00286888">
              <w:rPr>
                <w:rFonts w:hint="eastAsia"/>
              </w:rPr>
              <w:t>，</w:t>
            </w:r>
            <w:r>
              <w:rPr>
                <w:rFonts w:hint="eastAsia"/>
              </w:rPr>
              <w:t>如</w:t>
            </w:r>
            <w:r w:rsidR="007926DA">
              <w:rPr>
                <w:rFonts w:hint="eastAsia"/>
              </w:rPr>
              <w:t>：</w:t>
            </w:r>
            <w:r>
              <w:t xml:space="preserve"> </w:t>
            </w:r>
            <w:r>
              <w:t>人生中你经历过哪些顿悟？</w:t>
            </w:r>
            <w:r>
              <w:rPr>
                <w:rFonts w:hint="eastAsia"/>
              </w:rPr>
              <w:t>等</w:t>
            </w:r>
          </w:p>
        </w:tc>
      </w:tr>
    </w:tbl>
    <w:p w14:paraId="5777AF67" w14:textId="52909123" w:rsidR="00C92F91" w:rsidRDefault="00C92F91" w:rsidP="00F71B35">
      <w:pPr>
        <w:pStyle w:val="ab"/>
        <w:numPr>
          <w:ilvl w:val="0"/>
          <w:numId w:val="28"/>
        </w:numPr>
        <w:ind w:firstLineChars="0"/>
      </w:pPr>
      <w:r>
        <w:rPr>
          <w:rFonts w:hint="eastAsia"/>
        </w:rPr>
        <w:t>测试数据库中不存在的关键词的情况</w:t>
      </w:r>
      <w:r w:rsidR="007926DA">
        <w:rPr>
          <w:rFonts w:hint="eastAsia"/>
        </w:rPr>
        <w:t>：</w:t>
      </w:r>
    </w:p>
    <w:p w14:paraId="2590E540" w14:textId="5E6C0367" w:rsidR="001A54FE" w:rsidRDefault="001A54FE" w:rsidP="00F71B35">
      <w:pPr>
        <w:ind w:firstLine="480"/>
      </w:pPr>
      <w:r>
        <w:rPr>
          <w:rFonts w:hint="eastAsia"/>
        </w:rPr>
        <w:t>测试用例</w:t>
      </w:r>
      <w:r w:rsidR="003B477E">
        <w:t>4</w:t>
      </w:r>
      <w:r w:rsidR="00286888">
        <w:rPr>
          <w:rFonts w:hint="eastAsia"/>
        </w:rPr>
        <w:t>，</w:t>
      </w:r>
      <w:r w:rsidR="00867058">
        <w:rPr>
          <w:rFonts w:hint="eastAsia"/>
        </w:rPr>
        <w:t>见表</w:t>
      </w:r>
      <w:r w:rsidR="00867058">
        <w:rPr>
          <w:rFonts w:hint="eastAsia"/>
        </w:rPr>
        <w:t>6-</w:t>
      </w:r>
      <w:r w:rsidR="00867058">
        <w:t>5</w:t>
      </w:r>
      <w:r w:rsidR="007926DA">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t>输出</w:t>
            </w:r>
          </w:p>
        </w:tc>
        <w:tc>
          <w:tcPr>
            <w:tcW w:w="8045" w:type="dxa"/>
          </w:tcPr>
          <w:p w14:paraId="41F51D19" w14:textId="60DBFC63" w:rsidR="005F66C8" w:rsidRDefault="001A3CF8"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lastRenderedPageBreak/>
        <w:t>测试输入空</w:t>
      </w:r>
    </w:p>
    <w:p w14:paraId="152C9541" w14:textId="46EAA21F" w:rsidR="003D3030" w:rsidRDefault="001A54FE" w:rsidP="00F71B35">
      <w:pPr>
        <w:ind w:firstLine="480"/>
      </w:pPr>
      <w:r>
        <w:rPr>
          <w:rFonts w:hint="eastAsia"/>
        </w:rPr>
        <w:t>测试用例</w:t>
      </w:r>
      <w:r>
        <w:rPr>
          <w:rFonts w:hint="eastAsia"/>
        </w:rPr>
        <w:t>6</w:t>
      </w:r>
      <w:r w:rsidR="00286888">
        <w:rPr>
          <w:rFonts w:hint="eastAsia"/>
        </w:rPr>
        <w:t>，</w:t>
      </w:r>
      <w:r w:rsidR="00830EC0">
        <w:rPr>
          <w:rFonts w:hint="eastAsia"/>
        </w:rPr>
        <w:t>见表</w:t>
      </w:r>
      <w:r w:rsidR="00830EC0">
        <w:rPr>
          <w:rFonts w:hint="eastAsia"/>
        </w:rPr>
        <w:t>6-</w:t>
      </w:r>
      <w:r w:rsidR="00830EC0">
        <w:t>6</w:t>
      </w:r>
      <w:r w:rsidR="007926DA">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15B24C74" w:rsidR="00524E1B" w:rsidRDefault="00524E1B" w:rsidP="00A270E6">
            <w:pPr>
              <w:pStyle w:val="af8"/>
            </w:pPr>
            <w:r>
              <w:rPr>
                <w:rFonts w:hint="eastAsia"/>
              </w:rPr>
              <w:t>直接搜索</w:t>
            </w:r>
            <w:r w:rsidR="00286888">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4A7515A4" w:rsidR="00524E1B" w:rsidRDefault="00524E1B"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A360EE">
      <w:pPr>
        <w:pStyle w:val="2"/>
      </w:pPr>
      <w:bookmarkStart w:id="69" w:name="_Toc515658385"/>
      <w:r>
        <w:t xml:space="preserve">6.3 </w:t>
      </w:r>
      <w:r>
        <w:rPr>
          <w:rFonts w:hint="eastAsia"/>
        </w:rPr>
        <w:t>测试结果分析</w:t>
      </w:r>
      <w:bookmarkEnd w:id="69"/>
    </w:p>
    <w:p w14:paraId="5415FF61" w14:textId="4DC5DB61" w:rsidR="003B1294" w:rsidRDefault="003B1294" w:rsidP="00F71B35">
      <w:pPr>
        <w:ind w:firstLine="480"/>
      </w:pPr>
      <w:r>
        <w:rPr>
          <w:rFonts w:hint="eastAsia"/>
        </w:rPr>
        <w:t>性能方面</w:t>
      </w:r>
      <w:r w:rsidR="007926DA">
        <w:rPr>
          <w:rFonts w:hint="eastAsia"/>
        </w:rPr>
        <w:t>：</w:t>
      </w:r>
    </w:p>
    <w:p w14:paraId="6AF305A0" w14:textId="6D8183E2" w:rsidR="00FD045C" w:rsidRDefault="00FD045C" w:rsidP="00F71B35">
      <w:pPr>
        <w:ind w:firstLine="480"/>
      </w:pPr>
      <w:r>
        <w:rPr>
          <w:rFonts w:hint="eastAsia"/>
        </w:rPr>
        <w:t>1.</w:t>
      </w:r>
      <w:r>
        <w:t xml:space="preserve"> </w:t>
      </w:r>
      <w:r>
        <w:rPr>
          <w:rFonts w:hint="eastAsia"/>
        </w:rPr>
        <w:t>搜索数据库中存在的问题中</w:t>
      </w:r>
      <w:r w:rsidR="00286888">
        <w:rPr>
          <w:rFonts w:hint="eastAsia"/>
        </w:rPr>
        <w:t>，</w:t>
      </w:r>
      <w:r>
        <w:rPr>
          <w:rFonts w:hint="eastAsia"/>
        </w:rPr>
        <w:t>准确率</w:t>
      </w:r>
      <w:r>
        <w:rPr>
          <w:rFonts w:hint="eastAsia"/>
        </w:rPr>
        <w:t>(</w:t>
      </w:r>
      <w:r>
        <w:t>NDCG</w:t>
      </w:r>
      <w:r>
        <w:rPr>
          <w:rFonts w:hint="eastAsia"/>
        </w:rPr>
        <w:t>)</w:t>
      </w:r>
      <w:r>
        <w:rPr>
          <w:rFonts w:hint="eastAsia"/>
        </w:rPr>
        <w:t>平均</w:t>
      </w:r>
      <w:r>
        <w:t>0.75</w:t>
      </w:r>
      <w:r w:rsidR="00286888">
        <w:rPr>
          <w:rFonts w:hint="eastAsia"/>
        </w:rPr>
        <w:t>，</w:t>
      </w:r>
      <w:r>
        <w:rPr>
          <w:rFonts w:hint="eastAsia"/>
        </w:rPr>
        <w:t>表现还算可以</w:t>
      </w:r>
      <w:r w:rsidR="00AC5DF9">
        <w:rPr>
          <w:rFonts w:hint="eastAsia"/>
        </w:rPr>
        <w:t>。</w:t>
      </w:r>
    </w:p>
    <w:p w14:paraId="082BBFB8" w14:textId="5D9A658D" w:rsidR="00FD045C" w:rsidRDefault="00FD045C" w:rsidP="00F71B35">
      <w:pPr>
        <w:ind w:firstLine="480"/>
      </w:pPr>
      <w:r>
        <w:rPr>
          <w:rFonts w:hint="eastAsia"/>
        </w:rPr>
        <w:t>2.</w:t>
      </w:r>
      <w:r>
        <w:t xml:space="preserve"> </w:t>
      </w:r>
      <w:r>
        <w:rPr>
          <w:rFonts w:hint="eastAsia"/>
        </w:rPr>
        <w:t>搜索数据库中不存在的问题时</w:t>
      </w:r>
      <w:r w:rsidR="00286888">
        <w:rPr>
          <w:rFonts w:hint="eastAsia"/>
        </w:rPr>
        <w:t>，</w:t>
      </w:r>
      <w:r>
        <w:rPr>
          <w:rFonts w:hint="eastAsia"/>
        </w:rPr>
        <w:t>准确率</w:t>
      </w:r>
      <w:r>
        <w:rPr>
          <w:rFonts w:hint="eastAsia"/>
        </w:rPr>
        <w:t>(</w:t>
      </w:r>
      <w:r>
        <w:t>NDCG</w:t>
      </w:r>
      <w:r>
        <w:rPr>
          <w:rFonts w:hint="eastAsia"/>
        </w:rPr>
        <w:t>)</w:t>
      </w:r>
      <w:r>
        <w:rPr>
          <w:rFonts w:hint="eastAsia"/>
        </w:rPr>
        <w:t>平均</w:t>
      </w:r>
      <w:r>
        <w:t>0.6</w:t>
      </w:r>
      <w:r w:rsidR="00286888">
        <w:rPr>
          <w:rFonts w:hint="eastAsia"/>
        </w:rPr>
        <w:t>，</w:t>
      </w:r>
      <w:r>
        <w:rPr>
          <w:rFonts w:hint="eastAsia"/>
        </w:rPr>
        <w:t>表现欠佳</w:t>
      </w:r>
      <w:r w:rsidR="00B75B76">
        <w:rPr>
          <w:rFonts w:hint="eastAsia"/>
        </w:rPr>
        <w:t>。</w:t>
      </w:r>
    </w:p>
    <w:p w14:paraId="0736AB77" w14:textId="4AC5F6BB" w:rsidR="009A6C6A" w:rsidRDefault="009A6C6A" w:rsidP="00F71B35">
      <w:pPr>
        <w:ind w:firstLine="480"/>
      </w:pPr>
      <w:r>
        <w:rPr>
          <w:rFonts w:hint="eastAsia"/>
        </w:rPr>
        <w:t>3.</w:t>
      </w:r>
      <w:r>
        <w:t xml:space="preserve"> </w:t>
      </w:r>
      <w:r>
        <w:rPr>
          <w:rFonts w:hint="eastAsia"/>
        </w:rPr>
        <w:t>由于</w:t>
      </w:r>
      <w:proofErr w:type="gramStart"/>
      <w:r>
        <w:rPr>
          <w:rFonts w:hint="eastAsia"/>
        </w:rPr>
        <w:t>爬虫爬取是</w:t>
      </w:r>
      <w:proofErr w:type="gramEnd"/>
      <w:r>
        <w:rPr>
          <w:rFonts w:hint="eastAsia"/>
        </w:rPr>
        <w:t>问答数据并不完整</w:t>
      </w:r>
      <w:r w:rsidR="00106E7C">
        <w:rPr>
          <w:rFonts w:hint="eastAsia"/>
        </w:rPr>
        <w:t>，</w:t>
      </w:r>
      <w:r>
        <w:rPr>
          <w:rFonts w:hint="eastAsia"/>
        </w:rPr>
        <w:t>所以存在一些</w:t>
      </w:r>
      <w:r w:rsidR="006D7B13">
        <w:rPr>
          <w:rFonts w:hint="eastAsia"/>
        </w:rPr>
        <w:t>问题搜索结果准确率很低的情况。</w:t>
      </w:r>
    </w:p>
    <w:p w14:paraId="11669B3C" w14:textId="0ACE512F" w:rsidR="003B1294" w:rsidRDefault="003B1294" w:rsidP="00F71B35">
      <w:pPr>
        <w:ind w:firstLine="480"/>
      </w:pPr>
      <w:r>
        <w:rPr>
          <w:rFonts w:hint="eastAsia"/>
        </w:rPr>
        <w:t>U</w:t>
      </w:r>
      <w:r>
        <w:t>I</w:t>
      </w:r>
      <w:r>
        <w:rPr>
          <w:rFonts w:hint="eastAsia"/>
        </w:rPr>
        <w:t>方面</w:t>
      </w:r>
      <w:r w:rsidR="007926DA">
        <w:rPr>
          <w:rFonts w:hint="eastAsia"/>
        </w:rPr>
        <w:t>：</w:t>
      </w:r>
    </w:p>
    <w:p w14:paraId="1A61CB83" w14:textId="3B04385E" w:rsidR="00D1382D" w:rsidRDefault="003B1294" w:rsidP="00696EEB">
      <w:pPr>
        <w:ind w:firstLine="480"/>
        <w:sectPr w:rsidR="00D1382D" w:rsidSect="009A2D41">
          <w:headerReference w:type="even" r:id="rId52"/>
          <w:headerReference w:type="default" r:id="rId53"/>
          <w:pgSz w:w="11906" w:h="16838"/>
          <w:pgMar w:top="1361" w:right="1361" w:bottom="1361" w:left="1361" w:header="1134" w:footer="1134" w:gutter="0"/>
          <w:cols w:space="425"/>
          <w:docGrid w:type="lines" w:linePitch="326"/>
        </w:sectPr>
      </w:pPr>
      <w:r>
        <w:rPr>
          <w:rFonts w:hint="eastAsia"/>
        </w:rPr>
        <w:t>未采用分</w:t>
      </w:r>
      <w:proofErr w:type="gramStart"/>
      <w:r>
        <w:rPr>
          <w:rFonts w:hint="eastAsia"/>
        </w:rPr>
        <w:t>页方式</w:t>
      </w:r>
      <w:proofErr w:type="gramEnd"/>
      <w:r>
        <w:rPr>
          <w:rFonts w:hint="eastAsia"/>
        </w:rPr>
        <w:t>显示</w:t>
      </w:r>
      <w:r w:rsidR="00286888">
        <w:rPr>
          <w:rFonts w:hint="eastAsia"/>
        </w:rPr>
        <w:t>，</w:t>
      </w:r>
      <w:r>
        <w:rPr>
          <w:rFonts w:hint="eastAsia"/>
        </w:rPr>
        <w:t>数据返回速度慢</w:t>
      </w:r>
      <w:r w:rsidR="00286888">
        <w:rPr>
          <w:rFonts w:hint="eastAsia"/>
        </w:rPr>
        <w:t>，</w:t>
      </w:r>
      <w:r>
        <w:rPr>
          <w:rFonts w:hint="eastAsia"/>
        </w:rPr>
        <w:t>且过于冗长</w:t>
      </w:r>
      <w:r w:rsidR="00B75B76">
        <w:rPr>
          <w:rFonts w:hint="eastAsia"/>
        </w:rPr>
        <w:t>。</w:t>
      </w:r>
    </w:p>
    <w:p w14:paraId="34C91437" w14:textId="286E84EF" w:rsidR="008B279A" w:rsidRPr="00A07E1B" w:rsidRDefault="00D1382D" w:rsidP="005F501B">
      <w:pPr>
        <w:pStyle w:val="1"/>
      </w:pPr>
      <w:bookmarkStart w:id="70" w:name="_Toc515658386"/>
      <w:r w:rsidRPr="00A07E1B">
        <w:rPr>
          <w:rFonts w:hint="eastAsia"/>
        </w:rPr>
        <w:lastRenderedPageBreak/>
        <w:t xml:space="preserve"> </w:t>
      </w:r>
      <w:r>
        <w:rPr>
          <w:rFonts w:hint="eastAsia"/>
        </w:rPr>
        <w:t>全文总结和展望</w:t>
      </w:r>
      <w:bookmarkEnd w:id="70"/>
    </w:p>
    <w:p w14:paraId="21196197" w14:textId="0B10FDA5" w:rsidR="005070FD" w:rsidRDefault="00AD1525" w:rsidP="00A360EE">
      <w:pPr>
        <w:pStyle w:val="2"/>
      </w:pPr>
      <w:bookmarkStart w:id="71" w:name="_Toc515658387"/>
      <w:r>
        <w:t>7</w:t>
      </w:r>
      <w:r w:rsidR="00C1739B">
        <w:rPr>
          <w:rFonts w:hint="eastAsia"/>
        </w:rPr>
        <w:t>.</w:t>
      </w:r>
      <w:r w:rsidR="0046549B" w:rsidRPr="00B13683">
        <w:rPr>
          <w:rFonts w:hint="eastAsia"/>
        </w:rPr>
        <w:t xml:space="preserve">1 </w:t>
      </w:r>
      <w:r w:rsidR="0046549B" w:rsidRPr="00B13683">
        <w:rPr>
          <w:rFonts w:hint="eastAsia"/>
        </w:rPr>
        <w:t>总结</w:t>
      </w:r>
      <w:bookmarkEnd w:id="71"/>
    </w:p>
    <w:p w14:paraId="65C1AF00" w14:textId="1EF8B31E"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7926DA">
        <w:rPr>
          <w:rFonts w:hint="eastAsia"/>
        </w:rPr>
        <w:t>：</w:t>
      </w:r>
    </w:p>
    <w:p w14:paraId="52638856" w14:textId="1CAD712F"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286888">
        <w:rPr>
          <w:rFonts w:hint="eastAsia"/>
        </w:rPr>
        <w:t>，</w:t>
      </w:r>
      <w:r w:rsidR="00FD00C5">
        <w:rPr>
          <w:rFonts w:hint="eastAsia"/>
        </w:rPr>
        <w:t>包括话题详细页面</w:t>
      </w:r>
      <w:r w:rsidR="004156DC">
        <w:rPr>
          <w:rFonts w:hint="eastAsia"/>
        </w:rPr>
        <w:t>结构</w:t>
      </w:r>
      <w:r w:rsidR="00286888">
        <w:rPr>
          <w:rFonts w:hint="eastAsia"/>
        </w:rPr>
        <w:t>，</w:t>
      </w:r>
      <w:r w:rsidR="00FD00C5">
        <w:rPr>
          <w:rFonts w:hint="eastAsia"/>
        </w:rPr>
        <w:t>问题详细页面</w:t>
      </w:r>
      <w:r w:rsidR="004156DC">
        <w:rPr>
          <w:rFonts w:hint="eastAsia"/>
        </w:rPr>
        <w:t>结构</w:t>
      </w:r>
      <w:r w:rsidR="00286888">
        <w:rPr>
          <w:rFonts w:hint="eastAsia"/>
        </w:rPr>
        <w:t>，</w:t>
      </w:r>
      <w:r w:rsidR="00FD00C5">
        <w:rPr>
          <w:rFonts w:hint="eastAsia"/>
        </w:rPr>
        <w:t>答案详细数据获取方式</w:t>
      </w:r>
      <w:r w:rsidR="00286888">
        <w:rPr>
          <w:rFonts w:hint="eastAsia"/>
        </w:rPr>
        <w:t>，</w:t>
      </w:r>
      <w:r w:rsidR="00FD00C5">
        <w:rPr>
          <w:rFonts w:hint="eastAsia"/>
        </w:rPr>
        <w:t>话题组成的无循环有向图</w:t>
      </w:r>
      <w:r w:rsidR="00286888">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r w:rsidR="00AC5DF9">
        <w:rPr>
          <w:rFonts w:hint="eastAsia"/>
        </w:rPr>
        <w:t>。</w:t>
      </w:r>
    </w:p>
    <w:p w14:paraId="4F723650" w14:textId="242596C5"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286888">
        <w:rPr>
          <w:rFonts w:hint="eastAsia"/>
        </w:rPr>
        <w:t>，</w:t>
      </w:r>
      <w:r w:rsidR="00C63D35">
        <w:rPr>
          <w:rFonts w:hint="eastAsia"/>
        </w:rPr>
        <w:t>使用</w:t>
      </w:r>
      <w:r w:rsidR="00B40389">
        <w:rPr>
          <w:rFonts w:hint="eastAsia"/>
        </w:rPr>
        <w:t>redis</w:t>
      </w:r>
      <w:r w:rsidR="00B40389">
        <w:rPr>
          <w:rFonts w:hint="eastAsia"/>
        </w:rPr>
        <w:t>数据库实现了爬虫的断点爬取</w:t>
      </w:r>
      <w:r w:rsidR="00286888">
        <w:rPr>
          <w:rFonts w:hint="eastAsia"/>
        </w:rPr>
        <w:t>，</w:t>
      </w:r>
      <w:r w:rsidR="004B6368">
        <w:rPr>
          <w:rFonts w:hint="eastAsia"/>
        </w:rPr>
        <w:t>全自动切换代理</w:t>
      </w:r>
      <w:r w:rsidR="004B6368">
        <w:rPr>
          <w:rFonts w:hint="eastAsia"/>
        </w:rPr>
        <w:t>I</w:t>
      </w:r>
      <w:r w:rsidR="004B6368">
        <w:t>P</w:t>
      </w:r>
      <w:r w:rsidR="00286888">
        <w:rPr>
          <w:rFonts w:hint="eastAsia"/>
        </w:rPr>
        <w:t>，</w:t>
      </w:r>
      <w:r w:rsidR="00CB0E4B">
        <w:rPr>
          <w:rFonts w:hint="eastAsia"/>
        </w:rPr>
        <w:t>切换</w:t>
      </w:r>
      <w:r w:rsidR="00CB0E4B">
        <w:rPr>
          <w:rFonts w:hint="eastAsia"/>
        </w:rPr>
        <w:t>cookie</w:t>
      </w:r>
      <w:r w:rsidR="00CB0E4B">
        <w:rPr>
          <w:rFonts w:hint="eastAsia"/>
        </w:rPr>
        <w:t>等反</w:t>
      </w:r>
      <w:proofErr w:type="gramStart"/>
      <w:r w:rsidR="00CB0E4B">
        <w:rPr>
          <w:rFonts w:hint="eastAsia"/>
        </w:rPr>
        <w:t>反</w:t>
      </w:r>
      <w:proofErr w:type="gramEnd"/>
      <w:r w:rsidR="00CB0E4B">
        <w:rPr>
          <w:rFonts w:hint="eastAsia"/>
        </w:rPr>
        <w:t>爬虫手段</w:t>
      </w:r>
      <w:r w:rsidR="00286888">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286888">
        <w:rPr>
          <w:rFonts w:hint="eastAsia"/>
        </w:rPr>
        <w:t>，</w:t>
      </w:r>
      <w:r w:rsidR="000D0DEF">
        <w:rPr>
          <w:rFonts w:hint="eastAsia"/>
        </w:rPr>
        <w:t>使用</w:t>
      </w:r>
      <w:r w:rsidR="00961B56">
        <w:rPr>
          <w:rFonts w:hint="eastAsia"/>
        </w:rPr>
        <w:t>MongoDB</w:t>
      </w:r>
      <w:r w:rsidR="000D0DEF">
        <w:rPr>
          <w:rFonts w:hint="eastAsia"/>
        </w:rPr>
        <w:t>做数据持久化</w:t>
      </w:r>
      <w:r w:rsidR="00B75B76">
        <w:rPr>
          <w:rFonts w:hint="eastAsia"/>
        </w:rPr>
        <w:t>。</w:t>
      </w:r>
    </w:p>
    <w:p w14:paraId="6B9A8A8E" w14:textId="493E711E"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286888">
        <w:rPr>
          <w:rFonts w:hint="eastAsia"/>
        </w:rPr>
        <w:t>，</w:t>
      </w:r>
      <w:r w:rsidR="006A7361">
        <w:rPr>
          <w:rFonts w:hint="eastAsia"/>
        </w:rPr>
        <w:t>包括</w:t>
      </w:r>
      <w:r w:rsidR="00DA1422">
        <w:rPr>
          <w:rFonts w:hint="eastAsia"/>
        </w:rPr>
        <w:t>文本特征值提取</w:t>
      </w:r>
      <w:r w:rsidR="00286888">
        <w:rPr>
          <w:rFonts w:hint="eastAsia"/>
        </w:rPr>
        <w:t>，</w:t>
      </w:r>
      <w:r w:rsidR="00DA1422">
        <w:rPr>
          <w:rFonts w:hint="eastAsia"/>
        </w:rPr>
        <w:t>关键词提取</w:t>
      </w:r>
      <w:r w:rsidR="00286888">
        <w:rPr>
          <w:rFonts w:hint="eastAsia"/>
        </w:rPr>
        <w:t>，</w:t>
      </w:r>
      <w:r w:rsidR="00DA4702">
        <w:rPr>
          <w:rFonts w:hint="eastAsia"/>
        </w:rPr>
        <w:t>文档存储方法等</w:t>
      </w:r>
      <w:r w:rsidR="00B75B76">
        <w:rPr>
          <w:rFonts w:hint="eastAsia"/>
        </w:rPr>
        <w:t>。</w:t>
      </w:r>
    </w:p>
    <w:p w14:paraId="22C24E37" w14:textId="6C3F293F"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286888">
        <w:rPr>
          <w:rFonts w:hint="eastAsia"/>
        </w:rPr>
        <w:t>，</w:t>
      </w:r>
      <w:r w:rsidR="00F434F4">
        <w:rPr>
          <w:rFonts w:hint="eastAsia"/>
        </w:rPr>
        <w:t>包括文档正向索引</w:t>
      </w:r>
      <w:r w:rsidR="00286888">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B75B76">
        <w:rPr>
          <w:rFonts w:hint="eastAsia"/>
        </w:rPr>
        <w:t>。</w:t>
      </w:r>
    </w:p>
    <w:p w14:paraId="133F6BB9" w14:textId="7A27A123" w:rsidR="001663DE" w:rsidRDefault="00675299" w:rsidP="00F71B35">
      <w:pPr>
        <w:pStyle w:val="ab"/>
        <w:numPr>
          <w:ilvl w:val="0"/>
          <w:numId w:val="30"/>
        </w:numPr>
        <w:ind w:firstLineChars="0"/>
      </w:pPr>
      <w:r>
        <w:rPr>
          <w:rFonts w:hint="eastAsia"/>
        </w:rPr>
        <w:t>进行数据的预处理</w:t>
      </w:r>
      <w:r w:rsidR="00286888">
        <w:rPr>
          <w:rFonts w:hint="eastAsia"/>
        </w:rPr>
        <w:t>，</w:t>
      </w:r>
      <w:r>
        <w:rPr>
          <w:rFonts w:hint="eastAsia"/>
        </w:rPr>
        <w:t>包括</w:t>
      </w:r>
      <w:r w:rsidR="001663DE">
        <w:rPr>
          <w:rFonts w:hint="eastAsia"/>
        </w:rPr>
        <w:t>提取</w:t>
      </w:r>
      <w:r w:rsidR="00BE06FB">
        <w:rPr>
          <w:rFonts w:hint="eastAsia"/>
        </w:rPr>
        <w:t>数据特征值</w:t>
      </w:r>
      <w:r w:rsidR="00286888">
        <w:rPr>
          <w:rFonts w:hint="eastAsia"/>
        </w:rPr>
        <w:t>，</w:t>
      </w:r>
      <w:r w:rsidR="00BE06FB">
        <w:rPr>
          <w:rFonts w:hint="eastAsia"/>
        </w:rPr>
        <w:t>提取文本特征值</w:t>
      </w:r>
      <w:r w:rsidR="00286888">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75B76">
        <w:rPr>
          <w:rFonts w:hint="eastAsia"/>
        </w:rPr>
        <w:t>。</w:t>
      </w:r>
    </w:p>
    <w:p w14:paraId="03146696" w14:textId="6FB71B6C"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B75B76">
        <w:rPr>
          <w:rFonts w:hint="eastAsia"/>
        </w:rPr>
        <w:t>。</w:t>
      </w:r>
    </w:p>
    <w:p w14:paraId="40B03BD1" w14:textId="549B7E0D"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B75B76">
        <w:rPr>
          <w:rFonts w:hint="eastAsia"/>
        </w:rPr>
        <w:t>。</w:t>
      </w:r>
    </w:p>
    <w:p w14:paraId="43F3AB07" w14:textId="05678883" w:rsidR="0046549B" w:rsidRDefault="00AD1525" w:rsidP="00A360EE">
      <w:pPr>
        <w:pStyle w:val="2"/>
      </w:pPr>
      <w:bookmarkStart w:id="72" w:name="_Toc515658388"/>
      <w:r>
        <w:t>7</w:t>
      </w:r>
      <w:r w:rsidR="00C1739B">
        <w:rPr>
          <w:rFonts w:hint="eastAsia"/>
        </w:rPr>
        <w:t>.</w:t>
      </w:r>
      <w:r w:rsidR="0046549B" w:rsidRPr="00B13683">
        <w:rPr>
          <w:rFonts w:hint="eastAsia"/>
        </w:rPr>
        <w:t xml:space="preserve">2 </w:t>
      </w:r>
      <w:r w:rsidR="0046549B" w:rsidRPr="00B13683">
        <w:rPr>
          <w:rFonts w:hint="eastAsia"/>
        </w:rPr>
        <w:t>后续工作展望</w:t>
      </w:r>
      <w:bookmarkEnd w:id="72"/>
    </w:p>
    <w:p w14:paraId="75F4FDD0" w14:textId="7A9ECD9C"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7926DA">
        <w:rPr>
          <w:rFonts w:hint="eastAsia"/>
        </w:rPr>
        <w:t>：</w:t>
      </w:r>
    </w:p>
    <w:p w14:paraId="52B9FF56" w14:textId="44DBEA1F"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r w:rsidR="00AC5DF9">
        <w:rPr>
          <w:rFonts w:hint="eastAsia"/>
        </w:rPr>
        <w:t>。</w:t>
      </w:r>
    </w:p>
    <w:p w14:paraId="448559F0" w14:textId="43B17D21"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r w:rsidR="00AC5DF9">
        <w:rPr>
          <w:rFonts w:hint="eastAsia"/>
        </w:rPr>
        <w:t>。</w:t>
      </w:r>
    </w:p>
    <w:p w14:paraId="60999353" w14:textId="4919D057" w:rsidR="00753BBF" w:rsidRDefault="00BD48B1" w:rsidP="000E231E">
      <w:pPr>
        <w:pStyle w:val="ab"/>
        <w:numPr>
          <w:ilvl w:val="0"/>
          <w:numId w:val="31"/>
        </w:numPr>
        <w:ind w:firstLineChars="0"/>
        <w:sectPr w:rsidR="00753BBF" w:rsidSect="009A2D41">
          <w:headerReference w:type="even" r:id="rId54"/>
          <w:headerReference w:type="default" r:id="rId55"/>
          <w:pgSz w:w="11906" w:h="16838"/>
          <w:pgMar w:top="1701" w:right="1701" w:bottom="1701" w:left="1701" w:header="1134" w:footer="1134" w:gutter="0"/>
          <w:cols w:space="425"/>
          <w:docGrid w:type="lines" w:linePitch="326"/>
        </w:sectPr>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r w:rsidR="00AC5DF9">
        <w:rPr>
          <w:rFonts w:hint="eastAsia"/>
        </w:rPr>
        <w:t>。</w:t>
      </w:r>
    </w:p>
    <w:p w14:paraId="7EB5D361" w14:textId="32EE9260" w:rsidR="00156691" w:rsidRDefault="006A5777" w:rsidP="005F501B">
      <w:pPr>
        <w:pStyle w:val="1"/>
      </w:pPr>
      <w:bookmarkStart w:id="73" w:name="_Toc515658389"/>
      <w:r>
        <w:rPr>
          <w:rFonts w:hint="eastAsia"/>
        </w:rPr>
        <w:lastRenderedPageBreak/>
        <w:t xml:space="preserve"> </w:t>
      </w:r>
      <w:r w:rsidR="007614D0">
        <w:rPr>
          <w:rFonts w:hint="eastAsia"/>
        </w:rPr>
        <w:t>致谢</w:t>
      </w:r>
      <w:bookmarkEnd w:id="73"/>
    </w:p>
    <w:p w14:paraId="7530CD80" w14:textId="748A9C4A" w:rsidR="00156691" w:rsidRPr="00156691" w:rsidRDefault="00BD1518" w:rsidP="00FC22D1">
      <w:pPr>
        <w:ind w:firstLine="480"/>
        <w:sectPr w:rsidR="00156691" w:rsidRPr="00156691" w:rsidSect="009A2D41">
          <w:headerReference w:type="even" r:id="rId56"/>
          <w:headerReference w:type="default" r:id="rId57"/>
          <w:pgSz w:w="11906" w:h="16838"/>
          <w:pgMar w:top="1361" w:right="1361" w:bottom="1361" w:left="1361" w:header="1134" w:footer="1134" w:gutter="0"/>
          <w:cols w:space="425"/>
          <w:docGrid w:type="lines" w:linePitch="326"/>
        </w:sectPr>
      </w:pPr>
      <w:r>
        <w:rPr>
          <w:rFonts w:hint="eastAsia"/>
        </w:rPr>
        <w:t>在此要感谢</w:t>
      </w:r>
      <w:r w:rsidR="00F42153">
        <w:rPr>
          <w:rFonts w:hint="eastAsia"/>
        </w:rPr>
        <w:t>我的指导老师</w:t>
      </w:r>
      <w:proofErr w:type="gramStart"/>
      <w:r>
        <w:rPr>
          <w:rFonts w:hint="eastAsia"/>
        </w:rPr>
        <w:t>俸</w:t>
      </w:r>
      <w:proofErr w:type="gramEnd"/>
      <w:r>
        <w:rPr>
          <w:rFonts w:hint="eastAsia"/>
        </w:rPr>
        <w:t>志刚老师</w:t>
      </w:r>
      <w:r w:rsidR="004D5BB9">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877F0C">
        <w:rPr>
          <w:rFonts w:hint="eastAsia"/>
        </w:rPr>
        <w:t>俸</w:t>
      </w:r>
      <w:r w:rsidR="005A1AC9">
        <w:rPr>
          <w:rFonts w:hint="eastAsia"/>
        </w:rPr>
        <w:t>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B75B76">
        <w:rPr>
          <w:rFonts w:hint="eastAsia"/>
        </w:rPr>
        <w:t>。</w:t>
      </w:r>
      <w:r w:rsidR="00A97E86">
        <w:rPr>
          <w:rFonts w:hint="eastAsia"/>
        </w:rPr>
        <w:t>本文的完成</w:t>
      </w:r>
      <w:r w:rsidR="00286888">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6C489053" w14:textId="77777777" w:rsidR="00087631" w:rsidRDefault="007614D0" w:rsidP="005F501B">
      <w:pPr>
        <w:pStyle w:val="1"/>
      </w:pPr>
      <w:bookmarkStart w:id="74" w:name="_Toc515658390"/>
      <w:r>
        <w:rPr>
          <w:rFonts w:hint="eastAsia"/>
        </w:rPr>
        <w:lastRenderedPageBreak/>
        <w:t>参考文献</w:t>
      </w:r>
      <w:bookmarkEnd w:id="74"/>
    </w:p>
    <w:p w14:paraId="2CCB25DC" w14:textId="71FCDEFD" w:rsidR="0035043D" w:rsidRDefault="0035043D" w:rsidP="0035043D">
      <w:pPr>
        <w:pStyle w:val="ab"/>
        <w:numPr>
          <w:ilvl w:val="0"/>
          <w:numId w:val="36"/>
        </w:numPr>
        <w:ind w:left="420" w:firstLineChars="0"/>
        <w:jc w:val="left"/>
      </w:pPr>
      <w:bookmarkStart w:id="75" w:name="_Ref515564262"/>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123-125</w:t>
      </w:r>
      <w:bookmarkEnd w:id="75"/>
    </w:p>
    <w:p w14:paraId="0D037238" w14:textId="6C28CE70" w:rsidR="00A266A2" w:rsidRDefault="00A266A2" w:rsidP="00A266A2">
      <w:pPr>
        <w:pStyle w:val="ab"/>
        <w:numPr>
          <w:ilvl w:val="0"/>
          <w:numId w:val="36"/>
        </w:numPr>
        <w:ind w:left="420" w:firstLineChars="0"/>
        <w:jc w:val="left"/>
      </w:pPr>
      <w:bookmarkStart w:id="76" w:name="_Ref515564536"/>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266-276,296-300,314,421</w:t>
      </w:r>
      <w:bookmarkEnd w:id="76"/>
    </w:p>
    <w:p w14:paraId="748495AC" w14:textId="44751F53" w:rsidR="00924E1A" w:rsidRDefault="00924E1A" w:rsidP="00924E1A">
      <w:pPr>
        <w:pStyle w:val="ab"/>
        <w:numPr>
          <w:ilvl w:val="0"/>
          <w:numId w:val="36"/>
        </w:numPr>
        <w:ind w:left="420" w:firstLineChars="0"/>
        <w:jc w:val="left"/>
      </w:pPr>
      <w:bookmarkStart w:id="77" w:name="_Ref514162227"/>
      <w:r w:rsidRPr="00B1293E">
        <w:rPr>
          <w:rFonts w:hint="eastAsia"/>
        </w:rPr>
        <w:t>机器学习干货站</w:t>
      </w:r>
      <w:r>
        <w:rPr>
          <w:rFonts w:hint="eastAsia"/>
        </w:rPr>
        <w:t>.</w:t>
      </w:r>
      <w:r>
        <w:rPr>
          <w:rFonts w:hint="eastAsia"/>
        </w:rPr>
        <w:t>机器学习简史</w:t>
      </w:r>
      <w:r>
        <w:rPr>
          <w:rFonts w:hint="eastAsia"/>
        </w:rPr>
        <w:t>[</w:t>
      </w:r>
      <w:r>
        <w:t>OL</w:t>
      </w:r>
      <w:r>
        <w:rPr>
          <w:rFonts w:hint="eastAsia"/>
        </w:rPr>
        <w:t>].</w:t>
      </w:r>
      <w:r w:rsidRPr="007F7A7D">
        <w:t xml:space="preserve"> http://www.52ml.net/11881.html</w:t>
      </w:r>
      <w:r>
        <w:rPr>
          <w:rFonts w:hint="eastAsia"/>
        </w:rPr>
        <w:t>:</w:t>
      </w:r>
      <w:r w:rsidRPr="00521C9E">
        <w:t xml:space="preserve"> smallroof</w:t>
      </w:r>
      <w:r>
        <w:rPr>
          <w:rFonts w:hint="eastAsia"/>
        </w:rPr>
        <w:t>,</w:t>
      </w:r>
      <w:r w:rsidRPr="00521C9E">
        <w:rPr>
          <w:rFonts w:hint="eastAsia"/>
        </w:rPr>
        <w:t xml:space="preserve"> 2014</w:t>
      </w:r>
      <w:r>
        <w:rPr>
          <w:rFonts w:hint="eastAsia"/>
        </w:rPr>
        <w:t>.</w:t>
      </w:r>
      <w:r w:rsidRPr="00521C9E">
        <w:rPr>
          <w:rFonts w:hint="eastAsia"/>
        </w:rPr>
        <w:t>4</w:t>
      </w:r>
      <w:r>
        <w:rPr>
          <w:rFonts w:hint="eastAsia"/>
        </w:rPr>
        <w:t>.</w:t>
      </w:r>
      <w:r w:rsidRPr="00521C9E">
        <w:rPr>
          <w:rFonts w:hint="eastAsia"/>
        </w:rPr>
        <w:t>1</w:t>
      </w:r>
      <w:bookmarkEnd w:id="77"/>
    </w:p>
    <w:p w14:paraId="52D4C503" w14:textId="1FE07B4D" w:rsidR="00C614CE" w:rsidRDefault="00C614CE" w:rsidP="00C614CE">
      <w:pPr>
        <w:pStyle w:val="ab"/>
        <w:numPr>
          <w:ilvl w:val="0"/>
          <w:numId w:val="36"/>
        </w:numPr>
        <w:ind w:left="420" w:firstLineChars="0"/>
        <w:jc w:val="left"/>
      </w:pPr>
      <w:bookmarkStart w:id="78" w:name="_Ref514162973"/>
      <w:bookmarkStart w:id="79" w:name="_Ref514162831"/>
      <w:r w:rsidRPr="000A1288">
        <w:t>Hoohack</w:t>
      </w:r>
      <w:r>
        <w:rPr>
          <w:rFonts w:hint="eastAsia"/>
        </w:rPr>
        <w:t>:</w:t>
      </w:r>
      <w:r w:rsidRPr="00931299">
        <w:rPr>
          <w:rFonts w:hint="eastAsia"/>
        </w:rPr>
        <w:t xml:space="preserve"> </w:t>
      </w:r>
      <w:r w:rsidRPr="00931299">
        <w:rPr>
          <w:rFonts w:hint="eastAsia"/>
        </w:rPr>
        <w:t>搜索引擎索引的数据结构和算法</w:t>
      </w:r>
      <w:r>
        <w:rPr>
          <w:rFonts w:hint="eastAsia"/>
        </w:rPr>
        <w:t>[</w:t>
      </w:r>
      <w:r>
        <w:t>OL</w:t>
      </w:r>
      <w:r>
        <w:rPr>
          <w:rFonts w:hint="eastAsia"/>
        </w:rPr>
        <w:t>].</w:t>
      </w:r>
      <w:r w:rsidRPr="00481358">
        <w:t xml:space="preserve"> </w:t>
      </w:r>
      <w:r w:rsidR="00D67F30" w:rsidRPr="00D67F30">
        <w:t>http://blog.jobbole.com/101792/:2016.5.31</w:t>
      </w:r>
      <w:bookmarkEnd w:id="78"/>
    </w:p>
    <w:p w14:paraId="4006ADC1" w14:textId="1F653455" w:rsidR="00D67F30" w:rsidRDefault="00D67F30" w:rsidP="00C614CE">
      <w:pPr>
        <w:pStyle w:val="ab"/>
        <w:numPr>
          <w:ilvl w:val="0"/>
          <w:numId w:val="36"/>
        </w:numPr>
        <w:ind w:left="420" w:firstLineChars="0"/>
        <w:jc w:val="left"/>
      </w:pPr>
      <w:bookmarkStart w:id="80" w:name="_Ref514886316"/>
      <w:r>
        <w:rPr>
          <w:rFonts w:hint="eastAsia"/>
        </w:rPr>
        <w:t>张俊林</w:t>
      </w:r>
      <w:r>
        <w:rPr>
          <w:rFonts w:hint="eastAsia"/>
        </w:rPr>
        <w:t>.</w:t>
      </w:r>
      <w:r>
        <w:rPr>
          <w:rFonts w:hint="eastAsia"/>
        </w:rPr>
        <w:t>这就是搜索引擎核心技术详解</w:t>
      </w:r>
      <w:r>
        <w:rPr>
          <w:rFonts w:hint="eastAsia"/>
        </w:rPr>
        <w:t>[</w:t>
      </w:r>
      <w:r>
        <w:t>M</w:t>
      </w:r>
      <w:r>
        <w:rPr>
          <w:rFonts w:hint="eastAsia"/>
        </w:rPr>
        <w:t>].</w:t>
      </w:r>
      <w:r>
        <w:rPr>
          <w:rFonts w:hint="eastAsia"/>
        </w:rPr>
        <w:t>电子工业出版社</w:t>
      </w:r>
      <w:r>
        <w:rPr>
          <w:rFonts w:hint="eastAsia"/>
        </w:rPr>
        <w:t>,</w:t>
      </w:r>
      <w:r>
        <w:t>2011</w:t>
      </w:r>
      <w:r>
        <w:rPr>
          <w:rFonts w:hint="eastAsia"/>
        </w:rPr>
        <w:t>.</w:t>
      </w:r>
      <w:r>
        <w:t>99</w:t>
      </w:r>
      <w:r>
        <w:rPr>
          <w:rFonts w:hint="eastAsia"/>
        </w:rPr>
        <w:t>-</w:t>
      </w:r>
      <w:r>
        <w:t>123</w:t>
      </w:r>
      <w:bookmarkEnd w:id="80"/>
    </w:p>
    <w:p w14:paraId="4940AC9D" w14:textId="56CEBDE0" w:rsidR="00DE4764" w:rsidRDefault="00DE4764" w:rsidP="001159E8">
      <w:pPr>
        <w:pStyle w:val="ab"/>
        <w:numPr>
          <w:ilvl w:val="0"/>
          <w:numId w:val="36"/>
        </w:numPr>
        <w:ind w:left="420" w:firstLineChars="0"/>
        <w:jc w:val="left"/>
      </w:pPr>
      <w:bookmarkStart w:id="81" w:name="_Ref516059539"/>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964024" w:rsidRPr="00964024">
        <w:t>https://blog.csdn.net/hguisu/article/details/7989489:2012.9.18</w:t>
      </w:r>
      <w:bookmarkEnd w:id="79"/>
      <w:bookmarkEnd w:id="81"/>
    </w:p>
    <w:p w14:paraId="4E9A200B" w14:textId="2586E73D" w:rsidR="00964024" w:rsidRDefault="0018017D" w:rsidP="00964024">
      <w:pPr>
        <w:pStyle w:val="ab"/>
        <w:numPr>
          <w:ilvl w:val="0"/>
          <w:numId w:val="36"/>
        </w:numPr>
        <w:ind w:left="420" w:firstLineChars="0"/>
        <w:jc w:val="left"/>
      </w:pPr>
      <w:bookmarkStart w:id="82" w:name="_Ref516059808"/>
      <w:r>
        <w:t>scrapy</w:t>
      </w:r>
      <w:r>
        <w:rPr>
          <w:rFonts w:hint="eastAsia"/>
        </w:rPr>
        <w:t xml:space="preserve"> </w:t>
      </w:r>
      <w:r w:rsidR="00964024">
        <w:rPr>
          <w:rFonts w:hint="eastAsia"/>
        </w:rPr>
        <w:t>[</w:t>
      </w:r>
      <w:r w:rsidR="00964024">
        <w:t>CP</w:t>
      </w:r>
      <w:r w:rsidR="00964024">
        <w:rPr>
          <w:rFonts w:hint="eastAsia"/>
        </w:rPr>
        <w:t>].</w:t>
      </w:r>
      <w:r w:rsidR="00964024" w:rsidRPr="00B916BE">
        <w:t xml:space="preserve"> </w:t>
      </w:r>
      <w:r w:rsidR="00964024" w:rsidRPr="00F5101D">
        <w:t>http://</w:t>
      </w:r>
      <w:r>
        <w:t>scrapy.org</w:t>
      </w:r>
      <w:r w:rsidRPr="00F5101D">
        <w:t xml:space="preserve"> </w:t>
      </w:r>
      <w:r w:rsidR="00964024" w:rsidRPr="00F5101D">
        <w:t>/</w:t>
      </w:r>
      <w:bookmarkEnd w:id="82"/>
    </w:p>
    <w:p w14:paraId="4361DD3C" w14:textId="4A074833" w:rsidR="0012360E" w:rsidRDefault="0012360E" w:rsidP="0012360E">
      <w:pPr>
        <w:pStyle w:val="ab"/>
        <w:numPr>
          <w:ilvl w:val="0"/>
          <w:numId w:val="36"/>
        </w:numPr>
        <w:ind w:left="420" w:firstLineChars="0"/>
        <w:jc w:val="left"/>
      </w:pPr>
      <w:bookmarkStart w:id="83" w:name="_Ref514162876"/>
      <w:proofErr w:type="gramStart"/>
      <w:r w:rsidRPr="00996E9C">
        <w:t>fxsjy</w:t>
      </w:r>
      <w:r>
        <w:rPr>
          <w:rFonts w:hint="eastAsia"/>
        </w:rPr>
        <w:t>.jieba</w:t>
      </w:r>
      <w:proofErr w:type="gramEnd"/>
      <w:r>
        <w:rPr>
          <w:rFonts w:hint="eastAsia"/>
        </w:rPr>
        <w:t>[</w:t>
      </w:r>
      <w:r>
        <w:t>CP</w:t>
      </w:r>
      <w:r>
        <w:rPr>
          <w:rFonts w:hint="eastAsia"/>
        </w:rPr>
        <w:t>].</w:t>
      </w:r>
      <w:r w:rsidRPr="005F1F9F">
        <w:t xml:space="preserve"> </w:t>
      </w:r>
      <w:r w:rsidR="004B2B46" w:rsidRPr="00D42CC2">
        <w:t>https://github.com/fxsjy/jieba</w:t>
      </w:r>
      <w:bookmarkEnd w:id="83"/>
    </w:p>
    <w:p w14:paraId="28D6CEC0" w14:textId="65BFD401" w:rsidR="004B2B46" w:rsidRDefault="004B2B46" w:rsidP="004B2B46">
      <w:pPr>
        <w:pStyle w:val="ab"/>
        <w:numPr>
          <w:ilvl w:val="0"/>
          <w:numId w:val="36"/>
        </w:numPr>
        <w:ind w:left="420" w:firstLineChars="0"/>
        <w:jc w:val="left"/>
      </w:pPr>
      <w:bookmarkStart w:id="84" w:name="_Ref515638928"/>
      <w:r w:rsidRPr="00FC542F">
        <w:t>7sDream</w:t>
      </w:r>
      <w:r>
        <w:rPr>
          <w:rFonts w:hint="eastAsia"/>
        </w:rPr>
        <w:t>.</w:t>
      </w:r>
      <w:r w:rsidRPr="00FC542F">
        <w:t xml:space="preserve"> zhihu-oauth</w:t>
      </w:r>
      <w:r w:rsidRPr="00FC542F">
        <w:rPr>
          <w:rFonts w:hint="eastAsia"/>
        </w:rPr>
        <w:t xml:space="preserve"> </w:t>
      </w:r>
      <w:r>
        <w:rPr>
          <w:rFonts w:hint="eastAsia"/>
        </w:rPr>
        <w:t>[</w:t>
      </w:r>
      <w:r>
        <w:t>CP</w:t>
      </w:r>
      <w:r>
        <w:rPr>
          <w:rFonts w:hint="eastAsia"/>
        </w:rPr>
        <w:t>].</w:t>
      </w:r>
      <w:r w:rsidRPr="005F1F9F">
        <w:t xml:space="preserve"> </w:t>
      </w:r>
      <w:r w:rsidRPr="00FC542F">
        <w:t>https://github.com/7sDream/zhihu-oauth</w:t>
      </w:r>
      <w:bookmarkEnd w:id="84"/>
    </w:p>
    <w:p w14:paraId="756B0368" w14:textId="500EF19D" w:rsidR="00200E2B" w:rsidRDefault="00113274" w:rsidP="001159E8">
      <w:pPr>
        <w:pStyle w:val="ab"/>
        <w:numPr>
          <w:ilvl w:val="0"/>
          <w:numId w:val="36"/>
        </w:numPr>
        <w:ind w:left="420" w:firstLineChars="0"/>
        <w:jc w:val="left"/>
      </w:pPr>
      <w:bookmarkStart w:id="85" w:name="_Ref514162573"/>
      <w:r w:rsidRPr="00113274">
        <w:t>scikit-learn</w:t>
      </w:r>
      <w:r w:rsidR="00446288">
        <w:rPr>
          <w:rFonts w:hint="eastAsia"/>
        </w:rPr>
        <w:t>[</w:t>
      </w:r>
      <w:r w:rsidR="00446288">
        <w:t>CP</w:t>
      </w:r>
      <w:r w:rsidR="00446288">
        <w:rPr>
          <w:rFonts w:hint="eastAsia"/>
        </w:rPr>
        <w:t>].</w:t>
      </w:r>
      <w:r w:rsidR="00B916BE" w:rsidRPr="00B916BE">
        <w:t xml:space="preserve"> </w:t>
      </w:r>
      <w:r w:rsidR="00DB6C4C" w:rsidRPr="00FC22D1">
        <w:t>http://scikit-learn.org/</w:t>
      </w:r>
      <w:bookmarkEnd w:id="85"/>
    </w:p>
    <w:p w14:paraId="2D1E4874" w14:textId="77DE0E0F" w:rsidR="00DB6C4C" w:rsidRDefault="00DB6C4C" w:rsidP="00DB6C4C">
      <w:pPr>
        <w:pStyle w:val="ab"/>
        <w:numPr>
          <w:ilvl w:val="0"/>
          <w:numId w:val="36"/>
        </w:numPr>
        <w:ind w:left="420" w:firstLineChars="0"/>
        <w:jc w:val="left"/>
      </w:pPr>
      <w:bookmarkStart w:id="86" w:name="_Ref515185193"/>
      <w:r>
        <w:t>Christopher J. C. Burges</w:t>
      </w:r>
      <w:r>
        <w:rPr>
          <w:rFonts w:hint="eastAsia"/>
        </w:rPr>
        <w:t>,</w:t>
      </w:r>
      <w:r w:rsidRPr="00B04A6A">
        <w:t xml:space="preserve"> </w:t>
      </w:r>
      <w:r>
        <w:t>Krysta M. Svore</w:t>
      </w:r>
      <w:r>
        <w:rPr>
          <w:rFonts w:hint="eastAsia"/>
        </w:rPr>
        <w:t>,</w:t>
      </w:r>
      <w:r w:rsidRPr="00054ADB">
        <w:t xml:space="preserve"> </w:t>
      </w:r>
      <w:r>
        <w:t>Paul N. Bennett</w:t>
      </w:r>
      <w:r>
        <w:rPr>
          <w:rFonts w:hint="eastAsia"/>
        </w:rPr>
        <w:t>.</w:t>
      </w:r>
      <w:r w:rsidRPr="00D63922">
        <w:t xml:space="preserve"> </w:t>
      </w:r>
      <w:r>
        <w:t>Learning to Rank Using an Ensemble of Lambda-Gradient Models</w:t>
      </w:r>
      <w:r>
        <w:rPr>
          <w:rFonts w:hint="eastAsia"/>
        </w:rPr>
        <w:t>[</w:t>
      </w:r>
      <w:r>
        <w:t>J</w:t>
      </w:r>
      <w:proofErr w:type="gramStart"/>
      <w:r>
        <w:rPr>
          <w:rFonts w:hint="eastAsia"/>
        </w:rPr>
        <w:t>].</w:t>
      </w:r>
      <w:r>
        <w:t>JMLR</w:t>
      </w:r>
      <w:proofErr w:type="gramEnd"/>
      <w:r>
        <w:rPr>
          <w:rFonts w:hint="eastAsia"/>
        </w:rPr>
        <w:t>,</w:t>
      </w:r>
      <w:r>
        <w:t>2011</w:t>
      </w:r>
      <w:r>
        <w:rPr>
          <w:rFonts w:hint="eastAsia"/>
        </w:rPr>
        <w:t>,</w:t>
      </w:r>
      <w:r>
        <w:t>14</w:t>
      </w:r>
      <w:r>
        <w:rPr>
          <w:rFonts w:hint="eastAsia"/>
        </w:rPr>
        <w:t>:</w:t>
      </w:r>
      <w:r>
        <w:t>25</w:t>
      </w:r>
      <w:r>
        <w:rPr>
          <w:rFonts w:hint="eastAsia"/>
        </w:rPr>
        <w:t>-</w:t>
      </w:r>
      <w:r>
        <w:t>35</w:t>
      </w:r>
      <w:bookmarkEnd w:id="86"/>
    </w:p>
    <w:p w14:paraId="1B86638B" w14:textId="267EBFC3" w:rsidR="00993762" w:rsidRDefault="00993762" w:rsidP="00993762">
      <w:pPr>
        <w:pStyle w:val="ab"/>
        <w:numPr>
          <w:ilvl w:val="0"/>
          <w:numId w:val="36"/>
        </w:numPr>
        <w:ind w:left="420" w:firstLineChars="0"/>
        <w:jc w:val="left"/>
      </w:pPr>
      <w:bookmarkStart w:id="87" w:name="_Ref514771724"/>
      <w:r>
        <w:rPr>
          <w:rFonts w:hint="eastAsia"/>
        </w:rPr>
        <w:t>P</w:t>
      </w:r>
      <w:r>
        <w:t>allets.Flask[CP].</w:t>
      </w:r>
      <w:r w:rsidRPr="00F33082">
        <w:t xml:space="preserve"> </w:t>
      </w:r>
      <w:r w:rsidRPr="00B14DE2">
        <w:t>http://flask.pocoo.org/</w:t>
      </w:r>
      <w:bookmarkEnd w:id="87"/>
    </w:p>
    <w:p w14:paraId="1E06BE4D" w14:textId="77777777" w:rsidR="000C1D9B" w:rsidRDefault="00F24531" w:rsidP="001159E8">
      <w:pPr>
        <w:pStyle w:val="ab"/>
        <w:numPr>
          <w:ilvl w:val="0"/>
          <w:numId w:val="36"/>
        </w:numPr>
        <w:ind w:left="420" w:firstLineChars="0"/>
        <w:jc w:val="left"/>
      </w:pPr>
      <w:bookmarkStart w:id="88"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8"/>
    </w:p>
    <w:p w14:paraId="079A6F52" w14:textId="77777777" w:rsidR="00C40559" w:rsidRDefault="00C40559" w:rsidP="00C40559">
      <w:pPr>
        <w:pStyle w:val="ab"/>
        <w:ind w:left="420" w:firstLineChars="0" w:firstLine="0"/>
        <w:jc w:val="left"/>
      </w:pPr>
    </w:p>
    <w:p w14:paraId="6C476A0E" w14:textId="77777777" w:rsidR="00916759" w:rsidRDefault="00916759" w:rsidP="00C34F51">
      <w:pPr>
        <w:pStyle w:val="ab"/>
        <w:ind w:left="1380" w:firstLineChars="0" w:firstLine="0"/>
        <w:jc w:val="left"/>
      </w:pPr>
    </w:p>
    <w:p w14:paraId="3C130209" w14:textId="77777777" w:rsidR="00115475" w:rsidRDefault="00115475" w:rsidP="00BA1C4F">
      <w:pPr>
        <w:ind w:firstLineChars="175" w:firstLine="420"/>
        <w:sectPr w:rsidR="00115475" w:rsidSect="009A2D41">
          <w:headerReference w:type="even" r:id="rId58"/>
          <w:headerReference w:type="default" r:id="rId59"/>
          <w:pgSz w:w="11906" w:h="16838"/>
          <w:pgMar w:top="1361" w:right="1361" w:bottom="1361" w:left="1361" w:header="1134" w:footer="1134" w:gutter="0"/>
          <w:cols w:space="425"/>
          <w:docGrid w:type="lines" w:linePitch="326"/>
        </w:sectPr>
      </w:pPr>
    </w:p>
    <w:p w14:paraId="3D60AC0F" w14:textId="47804E7C" w:rsidR="00BA1C4F" w:rsidRDefault="002B2A4E" w:rsidP="00BA1C4F">
      <w:pPr>
        <w:ind w:firstLine="480"/>
      </w:pPr>
      <w:r>
        <w:rPr>
          <w:noProof/>
        </w:rPr>
        <w:lastRenderedPageBreak/>
        <w:drawing>
          <wp:anchor distT="0" distB="0" distL="114300" distR="114300" simplePos="0" relativeHeight="251699200" behindDoc="0" locked="0" layoutInCell="1" allowOverlap="1" wp14:anchorId="204FC6E9" wp14:editId="6A428F69">
            <wp:simplePos x="0" y="0"/>
            <wp:positionH relativeFrom="margin">
              <wp:align>right</wp:align>
            </wp:positionH>
            <wp:positionV relativeFrom="paragraph">
              <wp:posOffset>0</wp:posOffset>
            </wp:positionV>
            <wp:extent cx="5831840" cy="8797290"/>
            <wp:effectExtent l="0" t="0" r="0" b="381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842069" cy="8812166"/>
                    </a:xfrm>
                    <a:prstGeom prst="rect">
                      <a:avLst/>
                    </a:prstGeom>
                  </pic:spPr>
                </pic:pic>
              </a:graphicData>
            </a:graphic>
            <wp14:sizeRelH relativeFrom="page">
              <wp14:pctWidth>0</wp14:pctWidth>
            </wp14:sizeRelH>
            <wp14:sizeRelV relativeFrom="page">
              <wp14:pctHeight>0</wp14:pctHeight>
            </wp14:sizeRelV>
          </wp:anchor>
        </w:drawing>
      </w:r>
    </w:p>
    <w:p w14:paraId="29A5520A" w14:textId="00F0E2FE" w:rsidR="00BA1C4F" w:rsidRDefault="008501F0" w:rsidP="00E30CFA">
      <w:pPr>
        <w:ind w:firstLine="480"/>
      </w:pPr>
      <w:r>
        <w:rPr>
          <w:noProof/>
        </w:rPr>
        <w:lastRenderedPageBreak/>
        <w:drawing>
          <wp:anchor distT="0" distB="0" distL="114300" distR="114300" simplePos="0" relativeHeight="251700224" behindDoc="0" locked="0" layoutInCell="1" allowOverlap="1" wp14:anchorId="746F41EA" wp14:editId="634532F8">
            <wp:simplePos x="0" y="0"/>
            <wp:positionH relativeFrom="margin">
              <wp:align>left</wp:align>
            </wp:positionH>
            <wp:positionV relativeFrom="paragraph">
              <wp:posOffset>58</wp:posOffset>
            </wp:positionV>
            <wp:extent cx="5873750" cy="8742045"/>
            <wp:effectExtent l="0" t="0" r="0" b="190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877193" cy="8747342"/>
                    </a:xfrm>
                    <a:prstGeom prst="rect">
                      <a:avLst/>
                    </a:prstGeom>
                  </pic:spPr>
                </pic:pic>
              </a:graphicData>
            </a:graphic>
            <wp14:sizeRelH relativeFrom="page">
              <wp14:pctWidth>0</wp14:pctWidth>
            </wp14:sizeRelH>
            <wp14:sizeRelV relativeFrom="page">
              <wp14:pctHeight>0</wp14:pctHeight>
            </wp14:sizeRelV>
          </wp:anchor>
        </w:drawing>
      </w:r>
    </w:p>
    <w:p w14:paraId="6EA1ECD8" w14:textId="2AC02DAF" w:rsidR="00BA1C4F" w:rsidRPr="00BA1C4F" w:rsidRDefault="00BA1C4F" w:rsidP="00BA1C4F">
      <w:pPr>
        <w:ind w:firstLine="480"/>
        <w:sectPr w:rsidR="00BA1C4F" w:rsidRPr="00BA1C4F" w:rsidSect="009A2D41">
          <w:headerReference w:type="even" r:id="rId62"/>
          <w:headerReference w:type="default" r:id="rId63"/>
          <w:pgSz w:w="11906" w:h="16838"/>
          <w:pgMar w:top="1361" w:right="1361" w:bottom="1361" w:left="1361" w:header="1134" w:footer="1134" w:gutter="0"/>
          <w:cols w:space="425"/>
          <w:docGrid w:type="lines" w:linePitch="326"/>
        </w:sectPr>
      </w:pPr>
    </w:p>
    <w:p w14:paraId="759928C7" w14:textId="58EF47CA" w:rsidR="00560B83" w:rsidRPr="00A6797E" w:rsidRDefault="00560B83" w:rsidP="00A6797E">
      <w:pPr>
        <w:spacing w:before="480" w:after="360"/>
        <w:ind w:firstLineChars="0" w:firstLine="0"/>
        <w:jc w:val="center"/>
        <w:rPr>
          <w:rFonts w:ascii="黑体" w:eastAsia="黑体" w:hAnsi="黑体"/>
          <w:sz w:val="30"/>
          <w:szCs w:val="30"/>
        </w:rPr>
      </w:pPr>
      <w:r w:rsidRPr="00A6797E">
        <w:rPr>
          <w:rFonts w:ascii="黑体" w:eastAsia="黑体" w:hAnsi="黑体" w:hint="eastAsia"/>
          <w:sz w:val="30"/>
          <w:szCs w:val="30"/>
        </w:rPr>
        <w:lastRenderedPageBreak/>
        <w:t>外文资料译文</w:t>
      </w:r>
    </w:p>
    <w:p w14:paraId="136D813D" w14:textId="7423735F" w:rsidR="008668D6" w:rsidRDefault="000624A5"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Lambda </w:t>
      </w:r>
      <w:r w:rsidRPr="00C15594">
        <w:rPr>
          <w:rFonts w:ascii="黑体" w:eastAsia="黑体" w:hAnsi="黑体" w:hint="eastAsia"/>
          <w:sz w:val="28"/>
          <w:szCs w:val="28"/>
        </w:rPr>
        <w:t>梯度模型下的机器学习排序</w:t>
      </w:r>
    </w:p>
    <w:p w14:paraId="0F0DFE19" w14:textId="77777777" w:rsidR="00BA4D26" w:rsidRPr="00C15594" w:rsidRDefault="00BA4D26" w:rsidP="00C15594">
      <w:pPr>
        <w:spacing w:before="360" w:after="120"/>
        <w:ind w:firstLineChars="0" w:firstLine="0"/>
        <w:jc w:val="center"/>
        <w:rPr>
          <w:rFonts w:ascii="黑体" w:eastAsia="黑体" w:hAnsi="黑体"/>
          <w:sz w:val="28"/>
          <w:szCs w:val="28"/>
        </w:rPr>
      </w:pPr>
    </w:p>
    <w:p w14:paraId="6B03CF02" w14:textId="2B3904B8" w:rsidR="008668D6" w:rsidRPr="009E6282" w:rsidRDefault="008668D6" w:rsidP="009C4FAC">
      <w:pPr>
        <w:widowControl/>
        <w:spacing w:line="240" w:lineRule="auto"/>
        <w:ind w:firstLineChars="0" w:firstLine="0"/>
        <w:jc w:val="center"/>
        <w:rPr>
          <w:kern w:val="0"/>
          <w:szCs w:val="24"/>
        </w:rPr>
      </w:pPr>
      <w:r w:rsidRPr="009E6282">
        <w:rPr>
          <w:kern w:val="0"/>
          <w:szCs w:val="24"/>
        </w:rPr>
        <w:t xml:space="preserve">Christopher J. C. </w:t>
      </w:r>
      <w:r w:rsidR="009C4FAC" w:rsidRPr="009E6282">
        <w:rPr>
          <w:kern w:val="0"/>
          <w:szCs w:val="24"/>
        </w:rPr>
        <w:t xml:space="preserve">                                </w:t>
      </w:r>
      <w:r w:rsidRPr="009E6282">
        <w:rPr>
          <w:kern w:val="0"/>
          <w:szCs w:val="24"/>
        </w:rPr>
        <w:t>Burges cburges@microsoft.com</w:t>
      </w:r>
    </w:p>
    <w:p w14:paraId="0C29755E" w14:textId="57DFBBD5" w:rsidR="008668D6" w:rsidRPr="009E6282" w:rsidRDefault="008668D6" w:rsidP="000624A5">
      <w:pPr>
        <w:widowControl/>
        <w:spacing w:line="240" w:lineRule="auto"/>
        <w:ind w:firstLineChars="0" w:firstLine="0"/>
        <w:jc w:val="center"/>
        <w:rPr>
          <w:kern w:val="0"/>
          <w:szCs w:val="24"/>
        </w:rPr>
      </w:pPr>
      <w:r w:rsidRPr="009E6282">
        <w:rPr>
          <w:kern w:val="0"/>
          <w:szCs w:val="24"/>
        </w:rPr>
        <w:t>Krysta M. Svore</w:t>
      </w:r>
      <w:r w:rsidR="009C4FAC" w:rsidRPr="009E6282">
        <w:rPr>
          <w:kern w:val="0"/>
          <w:szCs w:val="24"/>
        </w:rPr>
        <w:t xml:space="preserve">                                        </w:t>
      </w:r>
      <w:r w:rsidRPr="009E6282">
        <w:rPr>
          <w:kern w:val="0"/>
          <w:szCs w:val="24"/>
        </w:rPr>
        <w:t xml:space="preserve"> ksvore@microsoft.com</w:t>
      </w:r>
    </w:p>
    <w:p w14:paraId="2D885185" w14:textId="581ED820"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Paul N. Bennett </w:t>
      </w:r>
      <w:r w:rsidR="009C4FAC" w:rsidRPr="009E6282">
        <w:rPr>
          <w:kern w:val="0"/>
          <w:szCs w:val="24"/>
        </w:rPr>
        <w:t xml:space="preserve">                                        </w:t>
      </w:r>
      <w:r w:rsidRPr="009E6282">
        <w:rPr>
          <w:kern w:val="0"/>
          <w:szCs w:val="24"/>
        </w:rPr>
        <w:t>pauben@microsoft.com</w:t>
      </w:r>
    </w:p>
    <w:p w14:paraId="61AC21E6" w14:textId="5DBD78C7"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Andrzej </w:t>
      </w:r>
      <w:r w:rsidR="009C4FAC" w:rsidRPr="009E6282">
        <w:rPr>
          <w:kern w:val="0"/>
          <w:szCs w:val="24"/>
        </w:rPr>
        <w:t xml:space="preserve">                                     </w:t>
      </w:r>
      <w:r w:rsidRPr="009E6282">
        <w:rPr>
          <w:kern w:val="0"/>
          <w:szCs w:val="24"/>
        </w:rPr>
        <w:t>Pastusiakandrzejp@microsoft.com</w:t>
      </w:r>
    </w:p>
    <w:p w14:paraId="239D5271" w14:textId="3422552A"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Qiang Wu </w:t>
      </w:r>
      <w:r w:rsidR="009C4FAC" w:rsidRPr="009E6282">
        <w:rPr>
          <w:kern w:val="0"/>
          <w:szCs w:val="24"/>
        </w:rPr>
        <w:t xml:space="preserve">                                            </w:t>
      </w:r>
      <w:r w:rsidRPr="009E6282">
        <w:rPr>
          <w:kern w:val="0"/>
          <w:szCs w:val="24"/>
        </w:rPr>
        <w:t>qiangwu@microsoft.com</w:t>
      </w:r>
    </w:p>
    <w:p w14:paraId="2B02546C" w14:textId="77777777" w:rsidR="008668D6" w:rsidRPr="008668D6" w:rsidRDefault="008668D6" w:rsidP="00634444">
      <w:pPr>
        <w:ind w:firstLineChars="0" w:firstLine="0"/>
        <w:jc w:val="center"/>
        <w:rPr>
          <w:sz w:val="30"/>
          <w:szCs w:val="30"/>
        </w:rPr>
      </w:pPr>
    </w:p>
    <w:p w14:paraId="67D699ED" w14:textId="01AED3DC" w:rsidR="00794918" w:rsidRPr="00C15594" w:rsidRDefault="005A21DA" w:rsidP="00C15594">
      <w:pPr>
        <w:spacing w:before="360" w:after="120"/>
        <w:ind w:firstLineChars="0" w:firstLine="0"/>
        <w:jc w:val="center"/>
        <w:rPr>
          <w:rFonts w:ascii="黑体" w:eastAsia="黑体" w:hAnsi="黑体"/>
          <w:sz w:val="28"/>
          <w:szCs w:val="28"/>
        </w:rPr>
      </w:pPr>
      <w:r w:rsidRPr="00C15594">
        <w:rPr>
          <w:rFonts w:ascii="黑体" w:eastAsia="黑体" w:hAnsi="黑体" w:hint="eastAsia"/>
          <w:sz w:val="28"/>
          <w:szCs w:val="28"/>
        </w:rPr>
        <w:t>绪论</w:t>
      </w:r>
    </w:p>
    <w:p w14:paraId="2EDBF5B6" w14:textId="22AFDDB1" w:rsidR="00794918" w:rsidRDefault="00052E07" w:rsidP="00F570F4">
      <w:pPr>
        <w:ind w:leftChars="200" w:left="480" w:rightChars="200" w:right="480" w:firstLineChars="0" w:firstLine="360"/>
      </w:pPr>
      <w:r>
        <w:rPr>
          <w:rFonts w:hint="eastAsia"/>
        </w:rPr>
        <w:t>我们</w:t>
      </w:r>
      <w:r w:rsidR="0034252A">
        <w:rPr>
          <w:rFonts w:hint="eastAsia"/>
        </w:rPr>
        <w:t>用本文</w:t>
      </w:r>
      <w:r>
        <w:rPr>
          <w:rFonts w:hint="eastAsia"/>
        </w:rPr>
        <w:t>描述的系统</w:t>
      </w:r>
      <w:r w:rsidR="0034252A">
        <w:rPr>
          <w:rFonts w:hint="eastAsia"/>
        </w:rPr>
        <w:t>赢得了</w:t>
      </w:r>
      <w:r>
        <w:rPr>
          <w:rFonts w:hint="eastAsia"/>
        </w:rPr>
        <w:t>雅虎机器学习排序挑战第一场比赛的胜利</w:t>
      </w:r>
      <w:r w:rsidR="00E5192C">
        <w:rPr>
          <w:rFonts w:hint="eastAsia"/>
        </w:rPr>
        <w:t>.</w:t>
      </w:r>
    </w:p>
    <w:p w14:paraId="476E0E13" w14:textId="50708B58" w:rsidR="00794918" w:rsidRDefault="00351FCA" w:rsidP="00794918">
      <w:pPr>
        <w:ind w:leftChars="200" w:left="480" w:rightChars="200" w:right="480" w:firstLineChars="0" w:firstLine="0"/>
      </w:pPr>
      <w:r>
        <w:rPr>
          <w:rFonts w:hint="eastAsia"/>
        </w:rPr>
        <w:t>关键词</w:t>
      </w:r>
      <w:r>
        <w:rPr>
          <w:rFonts w:hint="eastAsia"/>
        </w:rPr>
        <w:t>:</w:t>
      </w:r>
      <w:r w:rsidR="008E183E">
        <w:rPr>
          <w:rFonts w:hint="eastAsia"/>
        </w:rPr>
        <w:t>机器学习排序</w:t>
      </w:r>
      <w:r w:rsidR="00286888">
        <w:rPr>
          <w:rFonts w:hint="eastAsia"/>
        </w:rPr>
        <w:t>，</w:t>
      </w:r>
      <w:r w:rsidR="008E183E" w:rsidRPr="008E183E">
        <w:rPr>
          <w:sz w:val="23"/>
          <w:szCs w:val="23"/>
        </w:rPr>
        <w:t xml:space="preserve"> </w:t>
      </w:r>
      <w:r w:rsidR="008E183E">
        <w:rPr>
          <w:sz w:val="23"/>
          <w:szCs w:val="23"/>
        </w:rPr>
        <w:t>梯度提升树</w:t>
      </w:r>
      <w:r w:rsidR="00286888">
        <w:rPr>
          <w:rFonts w:hint="eastAsia"/>
          <w:sz w:val="23"/>
          <w:szCs w:val="23"/>
        </w:rPr>
        <w:t>，</w:t>
      </w:r>
      <w:r w:rsidR="00C973D6" w:rsidRPr="00C973D6">
        <w:rPr>
          <w:sz w:val="23"/>
          <w:szCs w:val="23"/>
        </w:rPr>
        <w:t xml:space="preserve"> Lambda</w:t>
      </w:r>
      <w:r w:rsidR="00C973D6">
        <w:rPr>
          <w:rFonts w:hint="eastAsia"/>
          <w:sz w:val="23"/>
          <w:szCs w:val="23"/>
        </w:rPr>
        <w:t>渐进</w:t>
      </w:r>
      <w:r w:rsidR="00286888">
        <w:rPr>
          <w:rFonts w:hint="eastAsia"/>
          <w:sz w:val="23"/>
          <w:szCs w:val="23"/>
        </w:rPr>
        <w:t>，</w:t>
      </w:r>
      <w:r w:rsidR="004D00A1">
        <w:rPr>
          <w:rFonts w:hint="eastAsia"/>
          <w:sz w:val="23"/>
          <w:szCs w:val="23"/>
        </w:rPr>
        <w:t>网页搜索</w:t>
      </w:r>
    </w:p>
    <w:p w14:paraId="641EC944" w14:textId="0D3923A7" w:rsidR="00794918" w:rsidRPr="00C15594" w:rsidRDefault="00794918"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1. </w:t>
      </w:r>
      <w:r w:rsidR="004B1D2B" w:rsidRPr="00C15594">
        <w:rPr>
          <w:rFonts w:ascii="黑体" w:eastAsia="黑体" w:hAnsi="黑体" w:hint="eastAsia"/>
          <w:sz w:val="28"/>
          <w:szCs w:val="28"/>
        </w:rPr>
        <w:t>介绍和总结</w:t>
      </w:r>
    </w:p>
    <w:p w14:paraId="0C1C11CB" w14:textId="748F2DE9" w:rsidR="00794918" w:rsidRDefault="007D2F9E" w:rsidP="00E72605">
      <w:pPr>
        <w:ind w:firstLine="480"/>
      </w:pPr>
      <w:r>
        <w:rPr>
          <w:rFonts w:hint="eastAsia"/>
        </w:rPr>
        <w:t>雅虎学习排名挑战赛的第</w:t>
      </w:r>
      <w:r w:rsidR="00B368C3">
        <w:rPr>
          <w:rFonts w:hint="eastAsia"/>
        </w:rPr>
        <w:t>一</w:t>
      </w:r>
      <w:r>
        <w:rPr>
          <w:rFonts w:hint="eastAsia"/>
        </w:rPr>
        <w:t>场，是一场针对信息检索的机器学习公开竞赛：给定一组查询，并为每个查询提供一组检索文档，训练系统以最大化期望的</w:t>
      </w:r>
      <w:r w:rsidR="004C21FE">
        <w:rPr>
          <w:rFonts w:hint="eastAsia"/>
        </w:rPr>
        <w:t>E</w:t>
      </w:r>
      <w:r w:rsidR="004C21FE">
        <w:t>RR</w:t>
      </w:r>
      <w:r w:rsidR="004C21FE">
        <w:rPr>
          <w:rFonts w:hint="eastAsia"/>
        </w:rPr>
        <w:t xml:space="preserve"> </w:t>
      </w:r>
      <w:r w:rsidR="00286888">
        <w:rPr>
          <w:rFonts w:hint="eastAsia"/>
        </w:rPr>
        <w:t>，</w:t>
      </w:r>
      <w:r>
        <w:rPr>
          <w:rFonts w:hint="eastAsia"/>
        </w:rPr>
        <w:t>在测试集中，训练数据</w:t>
      </w:r>
      <w:r w:rsidR="00367455">
        <w:rPr>
          <w:rFonts w:hint="eastAsia"/>
        </w:rPr>
        <w:t>中对于每个查询</w:t>
      </w:r>
      <w:r w:rsidR="00367455">
        <w:rPr>
          <w:rFonts w:hint="eastAsia"/>
        </w:rPr>
        <w:t>/</w:t>
      </w:r>
      <w:r w:rsidR="00367455">
        <w:rPr>
          <w:rFonts w:hint="eastAsia"/>
        </w:rPr>
        <w:t>文档</w:t>
      </w:r>
      <w:r w:rsidR="00763F73">
        <w:rPr>
          <w:rFonts w:hint="eastAsia"/>
        </w:rPr>
        <w:t>对</w:t>
      </w:r>
      <w:r w:rsidR="006E41A7">
        <w:rPr>
          <w:rFonts w:hint="eastAsia"/>
        </w:rPr>
        <w:t>(</w:t>
      </w:r>
      <w:r w:rsidR="006E41A7">
        <w:rPr>
          <w:rFonts w:hint="eastAsia"/>
        </w:rPr>
        <w:t>原始文本数据</w:t>
      </w:r>
      <w:proofErr w:type="gramStart"/>
      <w:r w:rsidR="00E76B57">
        <w:rPr>
          <w:rFonts w:hint="eastAsia"/>
        </w:rPr>
        <w:t>不</w:t>
      </w:r>
      <w:proofErr w:type="gramEnd"/>
      <w:r w:rsidR="00E76B57">
        <w:rPr>
          <w:rFonts w:hint="eastAsia"/>
        </w:rPr>
        <w:t>可用</w:t>
      </w:r>
      <w:r w:rsidR="006E41A7">
        <w:rPr>
          <w:rFonts w:hint="eastAsia"/>
        </w:rPr>
        <w:t>)</w:t>
      </w:r>
      <w:r>
        <w:rPr>
          <w:rFonts w:hint="eastAsia"/>
        </w:rPr>
        <w:t>采用特征向量</w:t>
      </w:r>
      <w:r>
        <w:rPr>
          <w:rFonts w:hint="eastAsia"/>
        </w:rPr>
        <w:t>x</w:t>
      </w:r>
      <w:r>
        <w:rPr>
          <w:rFonts w:hint="eastAsia"/>
        </w:rPr>
        <w:t>∈</w:t>
      </w:r>
      <w:r>
        <w:rPr>
          <w:rFonts w:hint="eastAsia"/>
        </w:rPr>
        <w:t>Rd</w:t>
      </w:r>
      <w:r>
        <w:rPr>
          <w:rFonts w:hint="eastAsia"/>
        </w:rPr>
        <w:t>的形式，标签</w:t>
      </w:r>
      <w:r w:rsidR="004C21FE">
        <w:rPr>
          <w:rFonts w:hint="eastAsia"/>
        </w:rPr>
        <w:t>采用</w:t>
      </w:r>
      <w:r>
        <w:rPr>
          <w:rFonts w:hint="eastAsia"/>
        </w:rPr>
        <w:t>y</w:t>
      </w:r>
      <w:r>
        <w:rPr>
          <w:rFonts w:hint="eastAsia"/>
        </w:rPr>
        <w:t>∈</w:t>
      </w:r>
      <w:r>
        <w:rPr>
          <w:rFonts w:hint="eastAsia"/>
        </w:rPr>
        <w:t>Y</w:t>
      </w:r>
      <w:r>
        <w:rPr>
          <w:rFonts w:hint="eastAsia"/>
        </w:rPr>
        <w:t>，</w:t>
      </w:r>
      <w:r>
        <w:rPr>
          <w:rFonts w:hint="eastAsia"/>
        </w:rPr>
        <w:t>Y</w:t>
      </w:r>
      <w:r>
        <w:rPr>
          <w:rFonts w:hint="eastAsia"/>
        </w:rPr>
        <w:t>≡</w:t>
      </w:r>
      <w:r>
        <w:rPr>
          <w:rFonts w:hint="eastAsia"/>
        </w:rPr>
        <w:t>{0</w:t>
      </w:r>
      <w:r w:rsidR="00286888">
        <w:t>,</w:t>
      </w:r>
      <w:r>
        <w:rPr>
          <w:rFonts w:hint="eastAsia"/>
        </w:rPr>
        <w:t>1</w:t>
      </w:r>
      <w:r w:rsidR="00286888">
        <w:t>,</w:t>
      </w:r>
      <w:r>
        <w:rPr>
          <w:rFonts w:hint="eastAsia"/>
        </w:rPr>
        <w:t>2,3,4}</w:t>
      </w:r>
      <w:r w:rsidR="0049309E">
        <w:rPr>
          <w:rFonts w:hint="eastAsia"/>
        </w:rPr>
        <w:t>)</w:t>
      </w:r>
      <w:r w:rsidR="00940672">
        <w:rPr>
          <w:rFonts w:hint="eastAsia"/>
        </w:rPr>
        <w:t>数值越大表示相关性越高</w:t>
      </w:r>
      <w:r w:rsidR="000E5375">
        <w:rPr>
          <w:rFonts w:hint="eastAsia"/>
        </w:rPr>
        <w:t>)</w:t>
      </w:r>
      <w:r>
        <w:rPr>
          <w:rFonts w:hint="eastAsia"/>
        </w:rPr>
        <w:t>。</w:t>
      </w:r>
      <w:r>
        <w:rPr>
          <w:rFonts w:hint="eastAsia"/>
        </w:rPr>
        <w:t xml:space="preserve"> </w:t>
      </w:r>
      <w:r w:rsidR="007A707E">
        <w:rPr>
          <w:rFonts w:hint="eastAsia"/>
        </w:rPr>
        <w:t>挑战赛的计划</w:t>
      </w:r>
      <w:r w:rsidR="00286888">
        <w:rPr>
          <w:rFonts w:hint="eastAsia"/>
        </w:rPr>
        <w:t>，</w:t>
      </w:r>
      <w:r w:rsidR="001B5FA9">
        <w:rPr>
          <w:rFonts w:hint="eastAsia"/>
        </w:rPr>
        <w:t>背景</w:t>
      </w:r>
      <w:r w:rsidR="00286888">
        <w:rPr>
          <w:rFonts w:hint="eastAsia"/>
        </w:rPr>
        <w:t>，，</w:t>
      </w:r>
      <w:r w:rsidR="003C0993">
        <w:rPr>
          <w:rFonts w:hint="eastAsia"/>
        </w:rPr>
        <w:t>比赛结果等</w:t>
      </w:r>
      <w:r>
        <w:rPr>
          <w:rFonts w:hint="eastAsia"/>
        </w:rPr>
        <w:t>已在其他地方广泛报道，</w:t>
      </w:r>
      <w:r w:rsidR="00115BA2">
        <w:rPr>
          <w:rFonts w:hint="eastAsia"/>
        </w:rPr>
        <w:t>详细信息我们参考了</w:t>
      </w:r>
      <w:r>
        <w:rPr>
          <w:rFonts w:hint="eastAsia"/>
        </w:rPr>
        <w:t>Chapelle</w:t>
      </w:r>
      <w:r>
        <w:rPr>
          <w:rFonts w:hint="eastAsia"/>
        </w:rPr>
        <w:t>和</w:t>
      </w:r>
      <w:r>
        <w:rPr>
          <w:rFonts w:hint="eastAsia"/>
        </w:rPr>
        <w:t>Chang</w:t>
      </w:r>
      <w:r w:rsidR="0049309E">
        <w:rPr>
          <w:rFonts w:hint="eastAsia"/>
        </w:rPr>
        <w:t>(</w:t>
      </w:r>
      <w:r>
        <w:rPr>
          <w:rFonts w:hint="eastAsia"/>
        </w:rPr>
        <w:t>2011</w:t>
      </w:r>
      <w:r w:rsidR="0049309E">
        <w:rPr>
          <w:rFonts w:hint="eastAsia"/>
        </w:rPr>
        <w:t>)</w:t>
      </w:r>
      <w:r w:rsidR="00A46BBE">
        <w:rPr>
          <w:rFonts w:hint="eastAsia"/>
        </w:rPr>
        <w:t>的报道</w:t>
      </w:r>
      <w:r>
        <w:rPr>
          <w:rFonts w:hint="eastAsia"/>
        </w:rPr>
        <w:t>。</w:t>
      </w:r>
      <w:r>
        <w:rPr>
          <w:rFonts w:hint="eastAsia"/>
        </w:rPr>
        <w:t xml:space="preserve"> </w:t>
      </w:r>
      <w:r>
        <w:rPr>
          <w:rFonts w:hint="eastAsia"/>
        </w:rPr>
        <w:t>在本文中，我们总结了</w:t>
      </w:r>
      <w:r w:rsidR="0038790B">
        <w:rPr>
          <w:rFonts w:hint="eastAsia"/>
        </w:rPr>
        <w:t>为了获胜</w:t>
      </w:r>
      <w:r w:rsidR="00072525">
        <w:rPr>
          <w:rFonts w:hint="eastAsia"/>
        </w:rPr>
        <w:t>而做的</w:t>
      </w:r>
      <w:r>
        <w:rPr>
          <w:rFonts w:hint="eastAsia"/>
        </w:rPr>
        <w:t>工作</w:t>
      </w:r>
      <w:r w:rsidR="00723A67">
        <w:rPr>
          <w:rFonts w:hint="eastAsia"/>
        </w:rPr>
        <w:t>。</w:t>
      </w:r>
      <w:r>
        <w:rPr>
          <w:rFonts w:hint="eastAsia"/>
        </w:rPr>
        <w:t>我们将本文中描述的工作局限于专门针对</w:t>
      </w:r>
      <w:r w:rsidR="00971507">
        <w:rPr>
          <w:rFonts w:hint="eastAsia"/>
        </w:rPr>
        <w:t>比赛</w:t>
      </w:r>
      <w:r>
        <w:rPr>
          <w:rFonts w:hint="eastAsia"/>
        </w:rPr>
        <w:t>所做的工作</w:t>
      </w:r>
      <w:r>
        <w:rPr>
          <w:rFonts w:hint="eastAsia"/>
        </w:rPr>
        <w:t>;</w:t>
      </w:r>
      <w:r w:rsidR="00971507">
        <w:rPr>
          <w:rFonts w:hint="eastAsia"/>
        </w:rPr>
        <w:t>比赛</w:t>
      </w:r>
      <w:r>
        <w:rPr>
          <w:rFonts w:hint="eastAsia"/>
        </w:rPr>
        <w:t>结束前，</w:t>
      </w:r>
      <w:r w:rsidR="005606B4">
        <w:rPr>
          <w:rFonts w:hint="eastAsia"/>
        </w:rPr>
        <w:t>我们的</w:t>
      </w:r>
      <w:r>
        <w:rPr>
          <w:rFonts w:hint="eastAsia"/>
        </w:rPr>
        <w:t>工作已经完成了四周。</w:t>
      </w:r>
    </w:p>
    <w:p w14:paraId="16E1D9B8" w14:textId="30D0FDB9" w:rsidR="00F037BA" w:rsidRDefault="009A17AC" w:rsidP="00E72605">
      <w:pPr>
        <w:ind w:firstLine="480"/>
        <w:rPr>
          <w:rFonts w:ascii="宋体" w:hAnsi="宋体" w:cs="宋体"/>
          <w:kern w:val="0"/>
          <w:szCs w:val="24"/>
        </w:rPr>
      </w:pPr>
      <w:r w:rsidRPr="009A17AC">
        <w:rPr>
          <w:rFonts w:ascii="宋体" w:hAnsi="宋体" w:cs="宋体" w:hint="eastAsia"/>
          <w:kern w:val="0"/>
          <w:szCs w:val="24"/>
        </w:rPr>
        <w:t>我们使用了12个排序模型的线性组合，其中8个是</w:t>
      </w:r>
      <w:r w:rsidR="00456D9B" w:rsidRPr="00456D9B">
        <w:rPr>
          <w:rFonts w:ascii="宋体" w:hAnsi="宋体" w:cs="宋体"/>
          <w:kern w:val="0"/>
          <w:szCs w:val="24"/>
        </w:rPr>
        <w:t>LambdaMART boosted tree</w:t>
      </w:r>
      <w:r w:rsidRPr="009A17AC">
        <w:rPr>
          <w:rFonts w:ascii="宋体" w:hAnsi="宋体" w:cs="宋体" w:hint="eastAsia"/>
          <w:kern w:val="0"/>
          <w:szCs w:val="24"/>
        </w:rPr>
        <w:t>模型，其中两个是LambdaRank神经网络，其中两个是使用逻辑回归</w:t>
      </w:r>
      <w:r w:rsidR="008741B4">
        <w:rPr>
          <w:rFonts w:ascii="宋体" w:hAnsi="宋体" w:cs="宋体" w:hint="eastAsia"/>
          <w:kern w:val="0"/>
          <w:szCs w:val="24"/>
        </w:rPr>
        <w:t>函数作为代价函数</w:t>
      </w:r>
      <w:r w:rsidRPr="009A17AC">
        <w:rPr>
          <w:rFonts w:ascii="宋体" w:hAnsi="宋体" w:cs="宋体" w:hint="eastAsia"/>
          <w:kern w:val="0"/>
          <w:szCs w:val="24"/>
        </w:rPr>
        <w:t>的MART模型。 LambdaRank是一种</w:t>
      </w:r>
      <w:r w:rsidR="00B74F76">
        <w:rPr>
          <w:rFonts w:ascii="宋体" w:hAnsi="宋体" w:cs="宋体" w:hint="eastAsia"/>
          <w:kern w:val="0"/>
          <w:szCs w:val="24"/>
        </w:rPr>
        <w:t>可以</w:t>
      </w:r>
      <w:r w:rsidRPr="009A17AC">
        <w:rPr>
          <w:rFonts w:ascii="宋体" w:hAnsi="宋体" w:cs="宋体" w:hint="eastAsia"/>
          <w:kern w:val="0"/>
          <w:szCs w:val="24"/>
        </w:rPr>
        <w:t>学习任意信息检索</w:t>
      </w:r>
      <w:r w:rsidR="008216B2">
        <w:rPr>
          <w:rFonts w:ascii="宋体" w:hAnsi="宋体" w:cs="宋体" w:hint="eastAsia"/>
          <w:kern w:val="0"/>
          <w:szCs w:val="24"/>
        </w:rPr>
        <w:t>方法</w:t>
      </w:r>
      <w:r w:rsidRPr="009A17AC">
        <w:rPr>
          <w:rFonts w:ascii="宋体" w:hAnsi="宋体" w:cs="宋体" w:hint="eastAsia"/>
          <w:kern w:val="0"/>
          <w:szCs w:val="24"/>
        </w:rPr>
        <w:t>的</w:t>
      </w:r>
      <w:r w:rsidR="00490FCF">
        <w:rPr>
          <w:rFonts w:ascii="宋体" w:hAnsi="宋体" w:cs="宋体" w:hint="eastAsia"/>
          <w:kern w:val="0"/>
          <w:szCs w:val="24"/>
        </w:rPr>
        <w:t>机器</w:t>
      </w:r>
      <w:r w:rsidR="00F70119">
        <w:rPr>
          <w:rFonts w:ascii="宋体" w:hAnsi="宋体" w:cs="宋体" w:hint="eastAsia"/>
          <w:kern w:val="0"/>
          <w:szCs w:val="24"/>
        </w:rPr>
        <w:t>学习</w:t>
      </w:r>
      <w:r w:rsidRPr="009A17AC">
        <w:rPr>
          <w:rFonts w:ascii="宋体" w:hAnsi="宋体" w:cs="宋体" w:hint="eastAsia"/>
          <w:kern w:val="0"/>
          <w:szCs w:val="24"/>
        </w:rPr>
        <w:t>方法;它可以应用</w:t>
      </w:r>
      <w:r w:rsidR="0028146F">
        <w:rPr>
          <w:rFonts w:ascii="宋体" w:hAnsi="宋体" w:cs="宋体" w:hint="eastAsia"/>
          <w:kern w:val="0"/>
          <w:szCs w:val="24"/>
        </w:rPr>
        <w:t>到</w:t>
      </w:r>
      <w:r w:rsidR="008A240F">
        <w:rPr>
          <w:rFonts w:ascii="宋体" w:hAnsi="宋体" w:cs="宋体" w:hint="eastAsia"/>
          <w:kern w:val="0"/>
          <w:szCs w:val="24"/>
        </w:rPr>
        <w:t>使用</w:t>
      </w:r>
      <w:r w:rsidRPr="009A17AC">
        <w:rPr>
          <w:rFonts w:ascii="宋体" w:hAnsi="宋体" w:cs="宋体" w:hint="eastAsia"/>
          <w:kern w:val="0"/>
          <w:szCs w:val="24"/>
        </w:rPr>
        <w:t>梯度下降学习的任何算法。 LambdaRank是一种</w:t>
      </w:r>
      <w:r w:rsidR="00087058">
        <w:rPr>
          <w:rFonts w:ascii="宋体" w:hAnsi="宋体" w:cs="宋体" w:hint="eastAsia"/>
          <w:kern w:val="0"/>
          <w:szCs w:val="24"/>
        </w:rPr>
        <w:t>文档</w:t>
      </w:r>
      <w:r w:rsidRPr="009A17AC">
        <w:rPr>
          <w:rFonts w:ascii="宋体" w:hAnsi="宋体" w:cs="宋体" w:hint="eastAsia"/>
          <w:kern w:val="0"/>
          <w:szCs w:val="24"/>
        </w:rPr>
        <w:t>列表方法，因为</w:t>
      </w:r>
      <w:r w:rsidR="00AE0C95">
        <w:rPr>
          <w:rFonts w:ascii="宋体" w:hAnsi="宋体" w:cs="宋体" w:hint="eastAsia"/>
          <w:kern w:val="0"/>
          <w:szCs w:val="24"/>
        </w:rPr>
        <w:t>代价值</w:t>
      </w:r>
      <w:r w:rsidRPr="009A17AC">
        <w:rPr>
          <w:rFonts w:ascii="宋体" w:hAnsi="宋体" w:cs="宋体" w:hint="eastAsia"/>
          <w:kern w:val="0"/>
          <w:szCs w:val="24"/>
        </w:rPr>
        <w:t>取决于文档的排序顺序。我们</w:t>
      </w:r>
      <w:r w:rsidR="00262374">
        <w:rPr>
          <w:rFonts w:ascii="宋体" w:hAnsi="宋体" w:cs="宋体" w:hint="eastAsia"/>
          <w:kern w:val="0"/>
          <w:szCs w:val="24"/>
        </w:rPr>
        <w:t>简单</w:t>
      </w:r>
      <w:r w:rsidRPr="009A17AC">
        <w:rPr>
          <w:rFonts w:ascii="宋体" w:hAnsi="宋体" w:cs="宋体" w:hint="eastAsia"/>
          <w:kern w:val="0"/>
          <w:szCs w:val="24"/>
        </w:rPr>
        <w:t>总结</w:t>
      </w:r>
      <w:r w:rsidR="00092AA8">
        <w:rPr>
          <w:rFonts w:ascii="宋体" w:hAnsi="宋体" w:cs="宋体" w:hint="eastAsia"/>
          <w:kern w:val="0"/>
          <w:szCs w:val="24"/>
        </w:rPr>
        <w:t>下</w:t>
      </w:r>
      <w:r w:rsidR="00E7185D">
        <w:rPr>
          <w:rFonts w:ascii="宋体" w:hAnsi="宋体" w:cs="宋体" w:hint="eastAsia"/>
          <w:kern w:val="0"/>
          <w:szCs w:val="24"/>
        </w:rPr>
        <w:t>算法</w:t>
      </w:r>
      <w:r w:rsidRPr="009A17AC">
        <w:rPr>
          <w:rFonts w:ascii="宋体" w:hAnsi="宋体" w:cs="宋体" w:hint="eastAsia"/>
          <w:kern w:val="0"/>
          <w:szCs w:val="24"/>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是给定查询q的对应文档</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的特征值向量集合</w:t>
      </w:r>
      <w:r w:rsidRPr="009A17AC">
        <w:rPr>
          <w:rFonts w:ascii="宋体" w:hAnsi="宋体" w:cs="宋体" w:hint="eastAsia"/>
          <w:kern w:val="0"/>
          <w:szCs w:val="24"/>
        </w:rPr>
        <w:t>。</w:t>
      </w:r>
      <w:r w:rsidR="00F62921" w:rsidRPr="009A17AC">
        <w:rPr>
          <w:rFonts w:ascii="宋体" w:hAnsi="宋体" w:cs="宋体" w:hint="eastAsia"/>
          <w:kern w:val="0"/>
          <w:szCs w:val="24"/>
        </w:rPr>
        <w:t>LambdaRank</w:t>
      </w:r>
      <w:r w:rsidR="00F62921">
        <w:rPr>
          <w:rFonts w:ascii="宋体" w:hAnsi="宋体" w:cs="宋体" w:hint="eastAsia"/>
          <w:kern w:val="0"/>
          <w:szCs w:val="24"/>
        </w:rPr>
        <w:t>的</w:t>
      </w:r>
      <w:r w:rsidRPr="009A17AC">
        <w:rPr>
          <w:rFonts w:ascii="宋体" w:hAnsi="宋体" w:cs="宋体" w:hint="eastAsia"/>
          <w:kern w:val="0"/>
          <w:szCs w:val="24"/>
        </w:rPr>
        <w:t>关键</w:t>
      </w:r>
      <w:r w:rsidR="00F62921">
        <w:rPr>
          <w:rFonts w:ascii="宋体" w:hAnsi="宋体" w:cs="宋体" w:hint="eastAsia"/>
          <w:kern w:val="0"/>
          <w:szCs w:val="24"/>
        </w:rPr>
        <w:t>是定义</w:t>
      </w:r>
      <w:r w:rsidR="00EE7FFE">
        <w:rPr>
          <w:rFonts w:ascii="宋体" w:hAnsi="宋体" w:cs="宋体" w:hint="eastAsia"/>
          <w:kern w:val="0"/>
          <w:szCs w:val="24"/>
        </w:rPr>
        <w:t>代价函数的梯度</w:t>
      </w:r>
      <w:r w:rsidR="00D33BE2">
        <w:rPr>
          <w:rFonts w:ascii="宋体" w:hAnsi="宋体" w:cs="宋体" w:hint="eastAsia"/>
          <w:kern w:val="0"/>
          <w:szCs w:val="24"/>
        </w:rPr>
        <w:t>能符合</w:t>
      </w:r>
      <w:r w:rsidR="00FA6095">
        <w:rPr>
          <w:rFonts w:ascii="宋体" w:hAnsi="宋体" w:cs="宋体" w:hint="eastAsia"/>
          <w:kern w:val="0"/>
          <w:szCs w:val="24"/>
        </w:rPr>
        <w:t>模型</w:t>
      </w:r>
      <w:r w:rsidR="001B3E7B">
        <w:rPr>
          <w:rFonts w:ascii="宋体" w:hAnsi="宋体" w:cs="宋体" w:hint="eastAsia"/>
          <w:kern w:val="0"/>
          <w:szCs w:val="24"/>
        </w:rPr>
        <w:t>根据分数</w:t>
      </w:r>
      <m:oMath>
        <m:sSub>
          <m:sSubPr>
            <m:ctrlPr>
              <w:rPr>
                <w:rFonts w:ascii="Cambria Math" w:hAnsi="Cambria Math" w:cs="宋体"/>
                <w:kern w:val="0"/>
                <w:szCs w:val="24"/>
              </w:rPr>
            </m:ctrlPr>
          </m:sSubPr>
          <m:e>
            <m:r>
              <w:rPr>
                <w:rFonts w:ascii="Cambria Math" w:hAnsi="Cambria Math" w:cs="宋体"/>
                <w:kern w:val="0"/>
                <w:szCs w:val="24"/>
              </w:rPr>
              <m:t>s</m:t>
            </m:r>
          </m:e>
          <m:sub>
            <m:r>
              <w:rPr>
                <w:rFonts w:ascii="Cambria Math" w:hAnsi="Cambria Math" w:cs="宋体"/>
                <w:kern w:val="0"/>
                <w:szCs w:val="24"/>
              </w:rPr>
              <m:t>i</m:t>
            </m:r>
          </m:sub>
        </m:sSub>
      </m:oMath>
      <w:r w:rsidR="00D1476B">
        <w:rPr>
          <w:rFonts w:ascii="宋体" w:hAnsi="宋体" w:cs="宋体" w:hint="eastAsia"/>
          <w:kern w:val="0"/>
          <w:szCs w:val="24"/>
        </w:rPr>
        <w:t>将</w:t>
      </w:r>
      <w:r w:rsidR="006A53CF">
        <w:rPr>
          <w:rFonts w:ascii="宋体" w:hAnsi="宋体" w:cs="宋体" w:hint="eastAsia"/>
          <w:kern w:val="0"/>
          <w:szCs w:val="24"/>
        </w:rPr>
        <w:t>给定的</w:t>
      </w:r>
      <m:oMath>
        <m:sSub>
          <m:sSubPr>
            <m:ctrlPr>
              <w:rPr>
                <w:rFonts w:ascii="Cambria Math" w:hAnsi="Cambria Math" w:cs="宋体"/>
                <w:kern w:val="0"/>
                <w:szCs w:val="24"/>
              </w:rPr>
            </m:ctrlPr>
          </m:sSubPr>
          <m:e>
            <m:r>
              <w:rPr>
                <w:rFonts w:ascii="Cambria Math" w:hAnsi="Cambria Math" w:cs="宋体" w:hint="eastAsia"/>
                <w:kern w:val="0"/>
                <w:szCs w:val="24"/>
              </w:rPr>
              <m:t>x</m:t>
            </m:r>
          </m:e>
          <m:sub>
            <m:r>
              <w:rPr>
                <w:rFonts w:ascii="Cambria Math" w:hAnsi="Cambria Math" w:cs="宋体"/>
                <w:kern w:val="0"/>
                <w:szCs w:val="24"/>
              </w:rPr>
              <m:t>i</m:t>
            </m:r>
          </m:sub>
        </m:sSub>
      </m:oMath>
      <w:r w:rsidR="006A53CF">
        <w:rPr>
          <w:rFonts w:ascii="宋体" w:hAnsi="宋体" w:cs="宋体" w:hint="eastAsia"/>
          <w:kern w:val="0"/>
          <w:szCs w:val="24"/>
        </w:rPr>
        <w:t>排序到</w:t>
      </w:r>
      <w:r w:rsidR="00D027B6">
        <w:rPr>
          <w:rFonts w:ascii="宋体" w:hAnsi="宋体" w:cs="宋体" w:hint="eastAsia"/>
          <w:kern w:val="0"/>
          <w:szCs w:val="24"/>
        </w:rPr>
        <w:t>所有</w:t>
      </w:r>
      <m:oMath>
        <m:sSub>
          <m:sSubPr>
            <m:ctrlPr>
              <w:rPr>
                <w:rFonts w:ascii="Cambria Math" w:hAnsi="Cambria Math" w:cs="宋体"/>
                <w:kern w:val="0"/>
                <w:szCs w:val="24"/>
              </w:rPr>
            </m:ctrlPr>
          </m:sSubPr>
          <m:e>
            <m:r>
              <w:rPr>
                <w:rFonts w:ascii="Cambria Math" w:hAnsi="Cambria Math" w:cs="宋体"/>
                <w:kern w:val="0"/>
                <w:szCs w:val="24"/>
              </w:rPr>
              <m:t>x</m:t>
            </m:r>
          </m:e>
          <m:sub>
            <m:r>
              <w:rPr>
                <w:rFonts w:ascii="Cambria Math" w:hAnsi="Cambria Math" w:cs="宋体"/>
                <w:kern w:val="0"/>
                <w:szCs w:val="24"/>
              </w:rPr>
              <m:t>i</m:t>
            </m:r>
          </m:sub>
        </m:sSub>
        <m:r>
          <w:rPr>
            <w:rFonts w:ascii="Cambria Math" w:hAnsi="Cambria Math" w:cs="宋体"/>
            <w:kern w:val="0"/>
            <w:szCs w:val="24"/>
          </w:rPr>
          <m:t>,i=1,…,</m:t>
        </m:r>
        <m:sSub>
          <m:sSubPr>
            <m:ctrlPr>
              <w:rPr>
                <w:rFonts w:ascii="Cambria Math" w:hAnsi="Cambria Math" w:cs="宋体"/>
                <w:i/>
                <w:kern w:val="0"/>
                <w:szCs w:val="24"/>
              </w:rPr>
            </m:ctrlPr>
          </m:sSubPr>
          <m:e>
            <m:r>
              <w:rPr>
                <w:rFonts w:ascii="Cambria Math" w:hAnsi="Cambria Math" w:cs="宋体"/>
                <w:kern w:val="0"/>
                <w:szCs w:val="24"/>
              </w:rPr>
              <m:t>m</m:t>
            </m:r>
          </m:e>
          <m:sub>
            <m:r>
              <w:rPr>
                <w:rFonts w:ascii="Cambria Math" w:hAnsi="Cambria Math" w:cs="宋体"/>
                <w:kern w:val="0"/>
                <w:szCs w:val="24"/>
              </w:rPr>
              <m:t>q</m:t>
            </m:r>
          </m:sub>
        </m:sSub>
      </m:oMath>
      <w:r w:rsidR="00BD38A7">
        <w:rPr>
          <w:rFonts w:ascii="宋体" w:hAnsi="宋体" w:cs="宋体" w:hint="eastAsia"/>
          <w:kern w:val="0"/>
          <w:szCs w:val="24"/>
        </w:rPr>
        <w:t>后面</w:t>
      </w:r>
      <w:r w:rsidR="00D21D01">
        <w:rPr>
          <w:rFonts w:ascii="宋体" w:hAnsi="宋体" w:cs="宋体" w:hint="eastAsia"/>
          <w:kern w:val="0"/>
          <w:szCs w:val="24"/>
        </w:rPr>
        <w:t>所给出的结果</w:t>
      </w:r>
      <w:r w:rsidRPr="009A17AC">
        <w:rPr>
          <w:rFonts w:ascii="宋体" w:hAnsi="宋体" w:cs="宋体" w:hint="eastAsia"/>
          <w:kern w:val="0"/>
          <w:szCs w:val="24"/>
        </w:rPr>
        <w:t>;</w:t>
      </w:r>
      <w:r w:rsidR="00E76A1F">
        <w:rPr>
          <w:rFonts w:ascii="宋体" w:hAnsi="宋体" w:cs="宋体" w:hint="eastAsia"/>
          <w:kern w:val="0"/>
          <w:szCs w:val="24"/>
        </w:rPr>
        <w:t>正如前面定义</w:t>
      </w:r>
      <w:r w:rsidR="00286888">
        <w:rPr>
          <w:rFonts w:ascii="宋体" w:hAnsi="宋体" w:cs="宋体" w:hint="eastAsia"/>
          <w:kern w:val="0"/>
          <w:szCs w:val="24"/>
        </w:rPr>
        <w:t>，</w:t>
      </w:r>
      <w:r w:rsidRPr="009A17AC">
        <w:rPr>
          <w:rFonts w:ascii="宋体" w:hAnsi="宋体" w:cs="宋体" w:hint="eastAsia"/>
          <w:kern w:val="0"/>
          <w:szCs w:val="24"/>
        </w:rPr>
        <w:t>梯度考虑了文档的排名顺序。LambdaRank是一种经验算法，因为梯度</w:t>
      </w:r>
      <w:r w:rsidR="00DF0337">
        <w:rPr>
          <w:rFonts w:ascii="宋体" w:hAnsi="宋体" w:cs="宋体" w:hint="eastAsia"/>
          <w:kern w:val="0"/>
          <w:szCs w:val="24"/>
        </w:rPr>
        <w:t>的形式是根据经验所得</w:t>
      </w:r>
      <w:r w:rsidRPr="009A17AC">
        <w:rPr>
          <w:rFonts w:ascii="宋体" w:hAnsi="宋体" w:cs="宋体" w:hint="eastAsia"/>
          <w:kern w:val="0"/>
          <w:szCs w:val="24"/>
        </w:rPr>
        <w:t>：</w:t>
      </w:r>
      <w:r w:rsidR="00267450">
        <w:rPr>
          <w:rFonts w:ascii="宋体" w:hAnsi="宋体" w:cs="宋体" w:hint="eastAsia"/>
          <w:kern w:val="0"/>
          <w:szCs w:val="24"/>
        </w:rPr>
        <w:t>代价函数梯度为</w:t>
      </w:r>
      <w:r w:rsidRPr="009A17AC">
        <w:rPr>
          <w:rFonts w:ascii="宋体" w:hAnsi="宋体" w:cs="宋体" w:hint="eastAsia"/>
          <w:kern w:val="0"/>
          <w:szCs w:val="24"/>
        </w:rPr>
        <w:t>λ，</w:t>
      </w:r>
      <w:r w:rsidR="007810DA">
        <w:rPr>
          <w:rFonts w:ascii="宋体" w:hAnsi="宋体" w:cs="宋体" w:hint="eastAsia"/>
          <w:kern w:val="0"/>
          <w:szCs w:val="24"/>
        </w:rPr>
        <w:t>代价函数的梯度取决于</w:t>
      </w:r>
      <w:r w:rsidR="00D9093E">
        <w:rPr>
          <w:rFonts w:ascii="宋体" w:hAnsi="宋体" w:cs="宋体" w:hint="eastAsia"/>
          <w:kern w:val="0"/>
          <w:szCs w:val="24"/>
        </w:rPr>
        <w:t>给定的特征值</w:t>
      </w:r>
      <w:r w:rsidR="00E81D71">
        <w:rPr>
          <w:rFonts w:ascii="宋体" w:hAnsi="宋体" w:cs="宋体" w:hint="eastAsia"/>
          <w:kern w:val="0"/>
          <w:szCs w:val="24"/>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D4C30">
        <w:rPr>
          <w:rFonts w:ascii="宋体" w:hAnsi="宋体" w:cs="宋体" w:hint="eastAsia"/>
        </w:rPr>
        <w:t>对应的</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286888">
        <w:rPr>
          <w:rFonts w:ascii="宋体" w:hAnsi="宋体" w:cs="宋体" w:hint="eastAsia"/>
        </w:rPr>
        <w:t>，</w:t>
      </w:r>
      <w:r w:rsidR="003931E0">
        <w:rPr>
          <w:rFonts w:ascii="宋体" w:hAnsi="宋体" w:cs="宋体" w:hint="eastAsia"/>
        </w:rPr>
        <w:t>而</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3931E0">
        <w:rPr>
          <w:rFonts w:ascii="宋体" w:hAnsi="宋体" w:cs="宋体" w:hint="eastAsia"/>
        </w:rPr>
        <w:t>取值取决</w:t>
      </w:r>
      <w:r w:rsidR="003931E0">
        <w:rPr>
          <w:rFonts w:ascii="宋体" w:hAnsi="宋体" w:cs="宋体" w:hint="eastAsia"/>
        </w:rPr>
        <w:lastRenderedPageBreak/>
        <w:t>于</w:t>
      </w:r>
      <w:r w:rsidR="005919A4">
        <w:rPr>
          <w:rFonts w:ascii="宋体" w:hAnsi="宋体" w:cs="宋体" w:hint="eastAsia"/>
        </w:rPr>
        <w:t>文档对</w:t>
      </w:r>
      <w:r w:rsidR="00D33D7C">
        <w:rPr>
          <w:rFonts w:ascii="宋体" w:hAnsi="宋体" w:cs="宋体" w:hint="eastAsia"/>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D33D7C">
        <w:t>,</w:t>
      </w:r>
      <w:r w:rsidR="00C34ACB" w:rsidRPr="00C34ACB">
        <w:rPr>
          <w:rFonts w:ascii="宋体" w:hAnsi="宋体" w:cs="宋体" w:hint="eastAsia"/>
          <w:kern w:val="0"/>
          <w:szCs w:val="24"/>
        </w:rPr>
        <w:t xml:space="preserve"> </w:t>
      </w:r>
      <w:r w:rsidR="00C34ACB" w:rsidRPr="009A17AC">
        <w:rPr>
          <w:rFonts w:ascii="宋体" w:hAnsi="宋体" w:cs="宋体" w:hint="eastAsia"/>
          <w:kern w:val="0"/>
          <w:szCs w:val="24"/>
        </w:rPr>
        <w:t>λ</w:t>
      </w:r>
      <w:r w:rsidR="00C34ACB">
        <w:rPr>
          <w:rFonts w:ascii="宋体" w:hAnsi="宋体" w:cs="宋体" w:hint="eastAsia"/>
          <w:kern w:val="0"/>
          <w:szCs w:val="24"/>
        </w:rPr>
        <w:t>为代价函数</w:t>
      </w:r>
      <w:r w:rsidR="005F06AF">
        <w:rPr>
          <w:rFonts w:ascii="宋体" w:hAnsi="宋体" w:cs="宋体" w:hint="eastAsia"/>
          <w:kern w:val="0"/>
          <w:szCs w:val="24"/>
        </w:rPr>
        <w:t>梯度乘以</w:t>
      </w:r>
      <w:r w:rsidR="00D6403F">
        <w:rPr>
          <w:rFonts w:ascii="宋体" w:hAnsi="宋体" w:cs="宋体" w:hint="eastAsia"/>
          <w:kern w:val="0"/>
          <w:szCs w:val="24"/>
        </w:rPr>
        <w:t>因为只交换</w:t>
      </w:r>
      <w:r w:rsidR="00DB5727">
        <w:rPr>
          <w:rFonts w:ascii="宋体" w:hAnsi="宋体" w:cs="宋体" w:hint="eastAsia"/>
          <w:kern w:val="0"/>
          <w:szCs w:val="24"/>
        </w:rPr>
        <w:t>排序结果中两个文档所导致的</w:t>
      </w:r>
      <w:r w:rsidR="00E77049">
        <w:rPr>
          <w:rFonts w:ascii="宋体" w:hAnsi="宋体" w:cs="宋体"/>
          <w:kern w:val="0"/>
          <w:szCs w:val="24"/>
        </w:rPr>
        <w:t>Z</w:t>
      </w:r>
      <w:r w:rsidR="00DB5727">
        <w:rPr>
          <w:rFonts w:ascii="宋体" w:hAnsi="宋体" w:cs="宋体" w:hint="eastAsia"/>
          <w:kern w:val="0"/>
          <w:szCs w:val="24"/>
        </w:rPr>
        <w:t>的变化量</w:t>
      </w:r>
      <w:r w:rsidRPr="009A17AC">
        <w:rPr>
          <w:rFonts w:ascii="宋体" w:hAnsi="宋体" w:cs="宋体" w:hint="eastAsia"/>
          <w:kern w:val="0"/>
          <w:szCs w:val="24"/>
        </w:rPr>
        <w:t>，其中Z是信息检索度量。</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Pr="009A17AC">
        <w:rPr>
          <w:rFonts w:ascii="宋体" w:hAnsi="宋体" w:cs="宋体" w:hint="eastAsia"/>
          <w:kern w:val="0"/>
          <w:szCs w:val="24"/>
        </w:rPr>
        <w:t>是所有这些</w:t>
      </w:r>
      <w:r w:rsidR="00310535">
        <w:rPr>
          <w:rFonts w:ascii="宋体" w:hAnsi="宋体" w:cs="宋体" w:hint="eastAsia"/>
          <w:kern w:val="0"/>
          <w:szCs w:val="24"/>
        </w:rPr>
        <w:t>文档排序</w:t>
      </w:r>
      <w:r w:rsidRPr="009A17AC">
        <w:rPr>
          <w:rFonts w:ascii="宋体" w:hAnsi="宋体" w:cs="宋体" w:hint="eastAsia"/>
          <w:kern w:val="0"/>
          <w:szCs w:val="24"/>
        </w:rPr>
        <w:t>对的贡献总和。</w:t>
      </w:r>
      <w:r w:rsidR="00631DD5">
        <w:rPr>
          <w:rFonts w:ascii="宋体" w:hAnsi="宋体" w:cs="宋体" w:hint="eastAsia"/>
          <w:kern w:val="0"/>
          <w:szCs w:val="24"/>
        </w:rPr>
        <w:t>需要</w:t>
      </w:r>
      <w:r w:rsidRPr="009A17AC">
        <w:rPr>
          <w:rFonts w:ascii="宋体" w:hAnsi="宋体" w:cs="宋体" w:hint="eastAsia"/>
          <w:kern w:val="0"/>
          <w:szCs w:val="24"/>
        </w:rPr>
        <w:t>注意的是，已证明，在Z上训练</w:t>
      </w:r>
      <w:r w:rsidR="004B176F">
        <w:rPr>
          <w:rFonts w:ascii="宋体" w:hAnsi="宋体" w:cs="宋体" w:hint="eastAsia"/>
          <w:kern w:val="0"/>
          <w:szCs w:val="24"/>
        </w:rPr>
        <w:t>出来</w:t>
      </w:r>
      <w:r w:rsidRPr="009A17AC">
        <w:rPr>
          <w:rFonts w:ascii="宋体" w:hAnsi="宋体" w:cs="宋体" w:hint="eastAsia"/>
          <w:kern w:val="0"/>
          <w:szCs w:val="24"/>
        </w:rPr>
        <w:t>的LambdaRank模型，其</w:t>
      </w:r>
      <w:r w:rsidR="0041365D">
        <w:rPr>
          <w:rFonts w:ascii="宋体" w:hAnsi="宋体" w:cs="宋体" w:hint="eastAsia"/>
          <w:kern w:val="0"/>
          <w:szCs w:val="24"/>
        </w:rPr>
        <w:t>中的</w:t>
      </w:r>
      <w:r w:rsidRPr="009A17AC">
        <w:rPr>
          <w:rFonts w:ascii="宋体" w:hAnsi="宋体" w:cs="宋体" w:hint="eastAsia"/>
          <w:kern w:val="0"/>
          <w:szCs w:val="24"/>
        </w:rPr>
        <w:t>Z等于归一化累积折现增益（NDCG），平均倒数</w:t>
      </w:r>
      <w:proofErr w:type="gramStart"/>
      <w:r w:rsidRPr="009A17AC">
        <w:rPr>
          <w:rFonts w:ascii="宋体" w:hAnsi="宋体" w:cs="宋体" w:hint="eastAsia"/>
          <w:kern w:val="0"/>
          <w:szCs w:val="24"/>
        </w:rPr>
        <w:t>秩</w:t>
      </w:r>
      <w:proofErr w:type="gramEnd"/>
      <w:r w:rsidRPr="009A17AC">
        <w:rPr>
          <w:rFonts w:ascii="宋体" w:hAnsi="宋体" w:cs="宋体" w:hint="eastAsia"/>
          <w:kern w:val="0"/>
          <w:szCs w:val="24"/>
        </w:rPr>
        <w:t>或平均精度</w:t>
      </w:r>
      <w:r w:rsidR="008A7033">
        <w:rPr>
          <w:rFonts w:hint="eastAsia"/>
        </w:rPr>
        <w:t>(</w:t>
      </w:r>
      <w:r w:rsidRPr="009A17AC">
        <w:rPr>
          <w:rFonts w:ascii="宋体" w:hAnsi="宋体" w:cs="宋体" w:hint="eastAsia"/>
          <w:kern w:val="0"/>
          <w:szCs w:val="24"/>
        </w:rPr>
        <w:t>三个常用IR度量</w:t>
      </w:r>
      <w:r w:rsidR="008A7033">
        <w:rPr>
          <w:rFonts w:ascii="宋体" w:hAnsi="宋体" w:cs="宋体" w:hint="eastAsia"/>
          <w:kern w:val="0"/>
          <w:szCs w:val="24"/>
        </w:rPr>
        <w:t>)</w:t>
      </w:r>
      <w:r w:rsidRPr="009A17AC">
        <w:rPr>
          <w:rFonts w:ascii="宋体" w:hAnsi="宋体" w:cs="宋体" w:hint="eastAsia"/>
          <w:kern w:val="0"/>
          <w:szCs w:val="24"/>
        </w:rPr>
        <w:t>有效的训练数据，</w:t>
      </w:r>
      <w:r w:rsidR="00FC43C6">
        <w:rPr>
          <w:rFonts w:ascii="宋体" w:hAnsi="宋体" w:cs="宋体" w:hint="eastAsia"/>
          <w:kern w:val="0"/>
          <w:szCs w:val="24"/>
        </w:rPr>
        <w:t>都</w:t>
      </w:r>
      <w:r w:rsidRPr="009A17AC">
        <w:rPr>
          <w:rFonts w:ascii="宋体" w:hAnsi="宋体" w:cs="宋体" w:hint="eastAsia"/>
          <w:kern w:val="0"/>
          <w:szCs w:val="24"/>
        </w:rPr>
        <w:t>发现了IR测量的局部最优</w:t>
      </w:r>
      <w:r w:rsidR="008B132A">
        <w:rPr>
          <w:rFonts w:ascii="宋体" w:hAnsi="宋体" w:cs="宋体" w:hint="eastAsia"/>
          <w:kern w:val="0"/>
          <w:szCs w:val="24"/>
        </w:rPr>
        <w:t>解</w:t>
      </w:r>
      <w:r w:rsidR="008A7033">
        <w:rPr>
          <w:rFonts w:ascii="宋体" w:hAnsi="宋体" w:cs="宋体" w:hint="eastAsia"/>
          <w:kern w:val="0"/>
          <w:szCs w:val="24"/>
        </w:rPr>
        <w:t>(</w:t>
      </w:r>
      <w:r w:rsidRPr="009A17AC">
        <w:rPr>
          <w:rFonts w:ascii="宋体" w:hAnsi="宋体" w:cs="宋体" w:hint="eastAsia"/>
          <w:kern w:val="0"/>
          <w:szCs w:val="24"/>
        </w:rPr>
        <w:t>在测量空间中被看作是模型参数的函数</w:t>
      </w:r>
      <w:r w:rsidR="008A7033">
        <w:rPr>
          <w:rFonts w:ascii="宋体" w:hAnsi="宋体" w:cs="宋体" w:hint="eastAsia"/>
          <w:kern w:val="0"/>
          <w:szCs w:val="24"/>
        </w:rPr>
        <w:t>)</w:t>
      </w:r>
      <w:r w:rsidRPr="009A17AC">
        <w:rPr>
          <w:rFonts w:ascii="宋体" w:hAnsi="宋体" w:cs="宋体" w:hint="eastAsia"/>
          <w:kern w:val="0"/>
          <w:szCs w:val="24"/>
        </w:rPr>
        <w:t>。</w:t>
      </w:r>
    </w:p>
    <w:p w14:paraId="59518833" w14:textId="631A3768" w:rsidR="00A2472F" w:rsidRDefault="009A17AC" w:rsidP="00E72605">
      <w:pPr>
        <w:ind w:firstLine="480"/>
      </w:pPr>
      <w:r w:rsidRPr="009A17AC">
        <w:rPr>
          <w:rFonts w:hint="eastAsia"/>
        </w:rPr>
        <w:t>虽然</w:t>
      </w:r>
      <w:r w:rsidRPr="009A17AC">
        <w:rPr>
          <w:rFonts w:hint="eastAsia"/>
        </w:rPr>
        <w:t>LambdaRank</w:t>
      </w:r>
      <w:r w:rsidRPr="009A17AC">
        <w:rPr>
          <w:rFonts w:hint="eastAsia"/>
        </w:rPr>
        <w:t>最初</w:t>
      </w:r>
      <w:r w:rsidR="000A0504">
        <w:rPr>
          <w:rFonts w:hint="eastAsia"/>
        </w:rPr>
        <w:t>是</w:t>
      </w:r>
      <w:r w:rsidRPr="009A17AC">
        <w:rPr>
          <w:rFonts w:hint="eastAsia"/>
        </w:rPr>
        <w:t>使用神经网络</w:t>
      </w:r>
      <w:r w:rsidR="00F726B2">
        <w:rPr>
          <w:rFonts w:hint="eastAsia"/>
        </w:rPr>
        <w:t>实现的</w:t>
      </w:r>
      <w:r w:rsidRPr="009A17AC">
        <w:rPr>
          <w:rFonts w:hint="eastAsia"/>
        </w:rPr>
        <w:t>，但</w:t>
      </w:r>
      <w:r w:rsidR="003B2D10">
        <w:rPr>
          <w:rFonts w:hint="eastAsia"/>
        </w:rPr>
        <w:t>我们</w:t>
      </w:r>
      <w:r w:rsidRPr="009A17AC">
        <w:rPr>
          <w:rFonts w:hint="eastAsia"/>
        </w:rPr>
        <w:t>发现</w:t>
      </w:r>
      <w:r w:rsidR="009F025C">
        <w:rPr>
          <w:rFonts w:hint="eastAsia"/>
        </w:rPr>
        <w:t>使用</w:t>
      </w:r>
      <w:r w:rsidRPr="009A17AC">
        <w:rPr>
          <w:rFonts w:hint="eastAsia"/>
        </w:rPr>
        <w:t>增强树多分类分类器</w:t>
      </w:r>
      <w:r w:rsidR="005D7482">
        <w:rPr>
          <w:rFonts w:hint="eastAsia"/>
        </w:rPr>
        <w:t>(</w:t>
      </w:r>
      <w:r w:rsidRPr="009A17AC">
        <w:rPr>
          <w:rFonts w:hint="eastAsia"/>
        </w:rPr>
        <w:t>McRank</w:t>
      </w:r>
      <w:r w:rsidR="005D7482">
        <w:rPr>
          <w:rFonts w:hint="eastAsia"/>
        </w:rPr>
        <w:t>)</w:t>
      </w:r>
      <w:r w:rsidR="00060988">
        <w:rPr>
          <w:rFonts w:hint="eastAsia"/>
        </w:rPr>
        <w:t>可以</w:t>
      </w:r>
      <w:r w:rsidRPr="009A17AC">
        <w:rPr>
          <w:rFonts w:hint="eastAsia"/>
        </w:rPr>
        <w:t>提高性能。</w:t>
      </w:r>
      <w:r w:rsidR="00B73258">
        <w:rPr>
          <w:rFonts w:hint="eastAsia"/>
        </w:rPr>
        <w:t>结合以上想法就产生了</w:t>
      </w:r>
      <w:r w:rsidRPr="009A17AC">
        <w:rPr>
          <w:rFonts w:hint="eastAsia"/>
        </w:rPr>
        <w:t>LambdaMART</w:t>
      </w:r>
      <w:r w:rsidR="00B73258">
        <w:rPr>
          <w:rFonts w:hint="eastAsia"/>
        </w:rPr>
        <w:t>算法</w:t>
      </w:r>
      <w:r w:rsidRPr="009A17AC">
        <w:rPr>
          <w:rFonts w:hint="eastAsia"/>
        </w:rPr>
        <w:t>，</w:t>
      </w:r>
      <w:r w:rsidR="00EC400A">
        <w:rPr>
          <w:rFonts w:hint="eastAsia"/>
        </w:rPr>
        <w:t>算法使用</w:t>
      </w:r>
      <w:r w:rsidR="00EC400A">
        <w:rPr>
          <w:rFonts w:hint="eastAsia"/>
        </w:rPr>
        <w:t>G</w:t>
      </w:r>
      <w:r w:rsidR="00EC400A">
        <w:t>BDT</w:t>
      </w:r>
      <w:r w:rsidR="003B40C7">
        <w:rPr>
          <w:rFonts w:hint="eastAsia"/>
        </w:rPr>
        <w:t>实现了</w:t>
      </w:r>
      <w:r w:rsidR="003B40C7" w:rsidRPr="003B40C7">
        <w:t>LambdaRank</w:t>
      </w:r>
      <w:r w:rsidR="003B40C7">
        <w:rPr>
          <w:rFonts w:hint="eastAsia"/>
        </w:rPr>
        <w:t>的</w:t>
      </w:r>
      <w:r w:rsidR="00784E9A">
        <w:rPr>
          <w:rFonts w:hint="eastAsia"/>
        </w:rPr>
        <w:t>思想</w:t>
      </w:r>
      <w:r w:rsidRPr="009A17AC">
        <w:rPr>
          <w:rFonts w:hint="eastAsia"/>
        </w:rPr>
        <w:t>。工作表明，相对于</w:t>
      </w:r>
      <w:r w:rsidRPr="009A17AC">
        <w:rPr>
          <w:rFonts w:hint="eastAsia"/>
        </w:rPr>
        <w:t>LambdaRank</w:t>
      </w:r>
      <w:r w:rsidR="005D7482">
        <w:rPr>
          <w:rFonts w:hint="eastAsia"/>
        </w:rPr>
        <w:t>(</w:t>
      </w:r>
      <w:r w:rsidR="005861B7">
        <w:rPr>
          <w:rFonts w:hint="eastAsia"/>
        </w:rPr>
        <w:t>使用</w:t>
      </w:r>
      <w:r w:rsidRPr="009A17AC">
        <w:rPr>
          <w:rFonts w:hint="eastAsia"/>
        </w:rPr>
        <w:t>神经网络</w:t>
      </w:r>
      <w:r w:rsidR="002E5A71">
        <w:rPr>
          <w:rFonts w:hint="eastAsia"/>
        </w:rPr>
        <w:t>实现</w:t>
      </w:r>
      <w:r w:rsidR="005D7482">
        <w:rPr>
          <w:rFonts w:hint="eastAsia"/>
        </w:rPr>
        <w:t>)</w:t>
      </w:r>
      <w:r w:rsidR="00DA7323">
        <w:rPr>
          <w:rFonts w:hint="eastAsia"/>
        </w:rPr>
        <w:t>使用</w:t>
      </w:r>
      <w:r w:rsidR="00DA7323" w:rsidRPr="009A17AC">
        <w:rPr>
          <w:rFonts w:hint="eastAsia"/>
        </w:rPr>
        <w:t>McRank</w:t>
      </w:r>
      <w:r w:rsidRPr="009A17AC">
        <w:rPr>
          <w:rFonts w:hint="eastAsia"/>
        </w:rPr>
        <w:t>性能有所提高，这是由于基础模型</w:t>
      </w:r>
      <w:r w:rsidR="005D7482">
        <w:rPr>
          <w:rFonts w:hint="eastAsia"/>
        </w:rPr>
        <w:t>(</w:t>
      </w:r>
      <w:r w:rsidR="00C5254C">
        <w:rPr>
          <w:rFonts w:hint="eastAsia"/>
        </w:rPr>
        <w:t>B</w:t>
      </w:r>
      <w:r w:rsidR="00C5254C">
        <w:t>DT</w:t>
      </w:r>
      <w:r w:rsidRPr="009A17AC">
        <w:rPr>
          <w:rFonts w:hint="eastAsia"/>
        </w:rPr>
        <w:t>与神经网络</w:t>
      </w:r>
      <w:r w:rsidR="005D7482">
        <w:rPr>
          <w:rFonts w:hint="eastAsia"/>
        </w:rPr>
        <w:t>)</w:t>
      </w:r>
      <w:r w:rsidRPr="009A17AC">
        <w:rPr>
          <w:rFonts w:hint="eastAsia"/>
        </w:rPr>
        <w:t>之间的差异</w:t>
      </w:r>
      <w:r w:rsidR="00ED4DBA">
        <w:rPr>
          <w:rFonts w:hint="eastAsia"/>
        </w:rPr>
        <w:t>导致</w:t>
      </w:r>
      <w:r w:rsidRPr="009A17AC">
        <w:rPr>
          <w:rFonts w:hint="eastAsia"/>
        </w:rPr>
        <w:t>，而不是</w:t>
      </w:r>
      <w:r w:rsidR="00930F58">
        <w:rPr>
          <w:rFonts w:hint="eastAsia"/>
        </w:rPr>
        <w:t>因为</w:t>
      </w:r>
      <w:r w:rsidRPr="009A17AC">
        <w:rPr>
          <w:rFonts w:hint="eastAsia"/>
        </w:rPr>
        <w:t>lambda</w:t>
      </w:r>
      <w:r w:rsidRPr="009A17AC">
        <w:rPr>
          <w:rFonts w:hint="eastAsia"/>
        </w:rPr>
        <w:t>梯度</w:t>
      </w:r>
      <w:r w:rsidR="00F17A54">
        <w:rPr>
          <w:rFonts w:hint="eastAsia"/>
        </w:rPr>
        <w:t>设计</w:t>
      </w:r>
      <w:r w:rsidRPr="009A17AC">
        <w:rPr>
          <w:rFonts w:hint="eastAsia"/>
        </w:rPr>
        <w:t>思想的</w:t>
      </w:r>
      <w:r w:rsidR="00F17A54">
        <w:rPr>
          <w:rFonts w:hint="eastAsia"/>
        </w:rPr>
        <w:t>限制</w:t>
      </w:r>
      <w:r w:rsidR="00723A67">
        <w:rPr>
          <w:rFonts w:hint="eastAsia"/>
        </w:rPr>
        <w:t>。</w:t>
      </w:r>
      <w:r w:rsidR="00DF1982">
        <w:rPr>
          <w:rFonts w:hint="eastAsia"/>
        </w:rPr>
        <w:t>算法详细描述见</w:t>
      </w:r>
      <w:r w:rsidRPr="009A17AC">
        <w:rPr>
          <w:rFonts w:hint="eastAsia"/>
        </w:rPr>
        <w:t>Burges</w:t>
      </w:r>
      <w:r w:rsidR="005D7482">
        <w:rPr>
          <w:rFonts w:hint="eastAsia"/>
        </w:rPr>
        <w:t>(</w:t>
      </w:r>
      <w:r w:rsidRPr="009A17AC">
        <w:rPr>
          <w:rFonts w:hint="eastAsia"/>
        </w:rPr>
        <w:t>2010</w:t>
      </w:r>
      <w:r w:rsidR="005D7482">
        <w:rPr>
          <w:rFonts w:hint="eastAsia"/>
        </w:rPr>
        <w:t>)</w:t>
      </w:r>
      <w:r w:rsidRPr="009A17AC">
        <w:rPr>
          <w:rFonts w:hint="eastAsia"/>
        </w:rPr>
        <w:t>。</w:t>
      </w:r>
    </w:p>
    <w:p w14:paraId="652FF8DD" w14:textId="53CAC47B" w:rsidR="00043587" w:rsidRPr="00043587" w:rsidRDefault="00043587" w:rsidP="00E72605">
      <w:pPr>
        <w:ind w:firstLine="480"/>
      </w:pPr>
      <w:r w:rsidRPr="00043587">
        <w:rPr>
          <w:rFonts w:hint="eastAsia"/>
        </w:rPr>
        <w:t>我们的集成方法，</w:t>
      </w:r>
      <w:r w:rsidR="00B226FA">
        <w:rPr>
          <w:rFonts w:hint="eastAsia"/>
        </w:rPr>
        <w:t>使用</w:t>
      </w:r>
      <w:r w:rsidRPr="00043587">
        <w:rPr>
          <w:rFonts w:hint="eastAsia"/>
        </w:rPr>
        <w:t>四个</w:t>
      </w:r>
      <w:r w:rsidRPr="00043587">
        <w:rPr>
          <w:rFonts w:hint="eastAsia"/>
        </w:rPr>
        <w:t xml:space="preserve">LambdaMART </w:t>
      </w:r>
      <w:r w:rsidR="00B60A40">
        <w:rPr>
          <w:rFonts w:hint="eastAsia"/>
        </w:rPr>
        <w:t>排序模型</w:t>
      </w:r>
      <w:r w:rsidR="005D7482">
        <w:rPr>
          <w:rFonts w:hint="eastAsia"/>
        </w:rPr>
        <w:t>(</w:t>
      </w:r>
      <w:r w:rsidR="00F15AF6">
        <w:rPr>
          <w:rFonts w:hint="eastAsia"/>
        </w:rPr>
        <w:t>组成其中一个网络</w:t>
      </w:r>
      <w:r w:rsidR="005D7482">
        <w:rPr>
          <w:rFonts w:hint="eastAsia"/>
        </w:rPr>
        <w:t>)</w:t>
      </w:r>
      <w:r w:rsidRPr="00043587">
        <w:rPr>
          <w:rFonts w:hint="eastAsia"/>
        </w:rPr>
        <w:t>通过对</w:t>
      </w:r>
      <w:r w:rsidRPr="00043587">
        <w:rPr>
          <w:rFonts w:hint="eastAsia"/>
        </w:rPr>
        <w:t>ERR</w:t>
      </w:r>
      <w:r w:rsidRPr="00043587">
        <w:rPr>
          <w:rFonts w:hint="eastAsia"/>
        </w:rPr>
        <w:t>度量进行优化来训练，并</w:t>
      </w:r>
      <w:r w:rsidR="00693271">
        <w:rPr>
          <w:rFonts w:hint="eastAsia"/>
        </w:rPr>
        <w:t>使用</w:t>
      </w:r>
      <w:r w:rsidRPr="00043587">
        <w:rPr>
          <w:rFonts w:hint="eastAsia"/>
        </w:rPr>
        <w:t>四个</w:t>
      </w:r>
      <w:r w:rsidR="00805C35" w:rsidRPr="00805C35">
        <w:t>LambdaMART</w:t>
      </w:r>
      <w:r w:rsidR="005D7482">
        <w:rPr>
          <w:rFonts w:hint="eastAsia"/>
        </w:rPr>
        <w:t>(</w:t>
      </w:r>
      <w:r w:rsidR="00364E10">
        <w:rPr>
          <w:rFonts w:hint="eastAsia"/>
        </w:rPr>
        <w:t>组成另一个网络</w:t>
      </w:r>
      <w:r w:rsidR="005D7482">
        <w:rPr>
          <w:rFonts w:hint="eastAsia"/>
        </w:rPr>
        <w:t>)</w:t>
      </w:r>
      <w:r w:rsidRPr="00043587">
        <w:rPr>
          <w:rFonts w:hint="eastAsia"/>
        </w:rPr>
        <w:t>针对</w:t>
      </w:r>
      <w:r w:rsidRPr="00043587">
        <w:rPr>
          <w:rFonts w:hint="eastAsia"/>
        </w:rPr>
        <w:t>NDCG</w:t>
      </w:r>
      <w:r w:rsidRPr="00043587">
        <w:rPr>
          <w:rFonts w:hint="eastAsia"/>
        </w:rPr>
        <w:t>进行优化。对于</w:t>
      </w:r>
      <w:r w:rsidRPr="00043587">
        <w:rPr>
          <w:rFonts w:hint="eastAsia"/>
        </w:rPr>
        <w:t>LambdaMART</w:t>
      </w:r>
      <w:r w:rsidRPr="00043587">
        <w:rPr>
          <w:rFonts w:hint="eastAsia"/>
        </w:rPr>
        <w:t>模型，我们还通过随机删除训练数据中每个查询的特征向量，并将结果数据连接到一个新的训练集中生成扩展训练集</w:t>
      </w:r>
      <w:r w:rsidRPr="00043587">
        <w:rPr>
          <w:rFonts w:hint="eastAsia"/>
        </w:rPr>
        <w:t>;</w:t>
      </w:r>
      <w:r w:rsidRPr="00043587">
        <w:rPr>
          <w:rFonts w:hint="eastAsia"/>
        </w:rPr>
        <w:t>八个</w:t>
      </w:r>
      <w:r w:rsidRPr="00043587">
        <w:rPr>
          <w:rFonts w:hint="eastAsia"/>
        </w:rPr>
        <w:t>LambdaMART</w:t>
      </w:r>
      <w:r w:rsidRPr="00043587">
        <w:rPr>
          <w:rFonts w:hint="eastAsia"/>
        </w:rPr>
        <w:t>模型中的四个使用这些数据进行了</w:t>
      </w:r>
      <w:r w:rsidR="00E06F6D">
        <w:rPr>
          <w:rFonts w:hint="eastAsia"/>
        </w:rPr>
        <w:t>训练</w:t>
      </w:r>
      <w:r w:rsidRPr="00043587">
        <w:rPr>
          <w:rFonts w:hint="eastAsia"/>
        </w:rPr>
        <w:t>。我们进行了</w:t>
      </w:r>
      <w:r w:rsidR="00AE0ADF">
        <w:rPr>
          <w:rFonts w:hint="eastAsia"/>
        </w:rPr>
        <w:t>参数调优</w:t>
      </w:r>
      <w:r w:rsidRPr="00043587">
        <w:rPr>
          <w:rFonts w:hint="eastAsia"/>
        </w:rPr>
        <w:t>，</w:t>
      </w:r>
      <w:r w:rsidR="003158D1">
        <w:rPr>
          <w:rFonts w:hint="eastAsia"/>
        </w:rPr>
        <w:t>用以</w:t>
      </w:r>
      <w:r w:rsidRPr="00043587">
        <w:rPr>
          <w:rFonts w:hint="eastAsia"/>
        </w:rPr>
        <w:t>找出最佳参数（如</w:t>
      </w:r>
      <w:r w:rsidR="00AB3D2A">
        <w:rPr>
          <w:rFonts w:hint="eastAsia"/>
        </w:rPr>
        <w:t>叶子节点</w:t>
      </w:r>
      <w:r w:rsidRPr="00043587">
        <w:rPr>
          <w:rFonts w:hint="eastAsia"/>
        </w:rPr>
        <w:t>数量和学习率）：</w:t>
      </w:r>
      <w:r w:rsidR="00110315">
        <w:rPr>
          <w:rFonts w:hint="eastAsia"/>
        </w:rPr>
        <w:t>经过参数调优</w:t>
      </w:r>
      <w:r w:rsidRPr="00043587">
        <w:rPr>
          <w:rFonts w:hint="eastAsia"/>
        </w:rPr>
        <w:t>NDCG</w:t>
      </w:r>
      <w:r w:rsidRPr="00043587">
        <w:rPr>
          <w:rFonts w:hint="eastAsia"/>
        </w:rPr>
        <w:t>绝对值的精度变化高达</w:t>
      </w:r>
      <w:r w:rsidRPr="00043587">
        <w:rPr>
          <w:rFonts w:hint="eastAsia"/>
        </w:rPr>
        <w:t>0.08</w:t>
      </w:r>
      <w:r w:rsidRPr="00043587">
        <w:rPr>
          <w:rFonts w:hint="eastAsia"/>
        </w:rPr>
        <w:t>。</w:t>
      </w:r>
    </w:p>
    <w:p w14:paraId="7E5E3A47" w14:textId="72C7D60A" w:rsidR="004A5B33" w:rsidRPr="00043587" w:rsidRDefault="004A5B33" w:rsidP="004A5B33">
      <w:pPr>
        <w:ind w:firstLine="480"/>
      </w:pPr>
    </w:p>
    <w:sectPr w:rsidR="004A5B33" w:rsidRPr="00043587" w:rsidSect="009A2D41">
      <w:headerReference w:type="default" r:id="rId64"/>
      <w:pgSz w:w="11906" w:h="16838"/>
      <w:pgMar w:top="1361" w:right="1361" w:bottom="1361" w:left="136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B4AB59" w14:textId="77777777" w:rsidR="00C55B4B" w:rsidRDefault="00C55B4B" w:rsidP="00F71B35">
      <w:pPr>
        <w:ind w:firstLine="480"/>
      </w:pPr>
      <w:r>
        <w:separator/>
      </w:r>
    </w:p>
  </w:endnote>
  <w:endnote w:type="continuationSeparator" w:id="0">
    <w:p w14:paraId="3E9B8596" w14:textId="77777777" w:rsidR="00C55B4B" w:rsidRDefault="00C55B4B"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86734" w14:textId="77777777" w:rsidR="00693665" w:rsidRDefault="0069366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693665" w:rsidRPr="00C235A5" w:rsidRDefault="00693665"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3ABFC" w14:textId="77777777" w:rsidR="00693665" w:rsidRDefault="0069366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693665" w:rsidRPr="00A07E1B" w:rsidRDefault="00693665"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693665" w:rsidRPr="00A07E1B" w:rsidRDefault="00693665"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48754" w14:textId="734989AE" w:rsidR="00693665" w:rsidRDefault="00693665" w:rsidP="00D370D0">
    <w:pPr>
      <w:pStyle w:val="a5"/>
      <w:ind w:firstLine="360"/>
      <w:jc w:val="center"/>
    </w:pPr>
    <w:r>
      <w:rPr>
        <w:rFonts w:ascii="宋体" w:eastAsia="宋体" w:hAnsi="宋体" w:cs="宋体" w:hint="eastAsia"/>
      </w:rPr>
      <w:t>Ⅱ</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693665" w:rsidRPr="00C235A5" w:rsidRDefault="00693665"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693665" w:rsidRPr="00C235A5" w:rsidRDefault="00693665"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460382021"/>
      <w:docPartObj>
        <w:docPartGallery w:val="Page Numbers (Bottom of Page)"/>
        <w:docPartUnique/>
      </w:docPartObj>
    </w:sdtPr>
    <w:sdtEndPr/>
    <w:sdtContent>
      <w:p w14:paraId="4136260B" w14:textId="77777777" w:rsidR="00693665" w:rsidRPr="004529CD" w:rsidRDefault="00693665">
        <w:pPr>
          <w:pStyle w:val="a5"/>
          <w:ind w:firstLine="360"/>
          <w:jc w:val="center"/>
          <w:rPr>
            <w:rFonts w:ascii="Times New Roman" w:hAnsi="Times New Roman" w:cs="Times New Roman"/>
          </w:rPr>
        </w:pPr>
        <w:r w:rsidRPr="004529CD">
          <w:rPr>
            <w:rFonts w:ascii="Times New Roman" w:hAnsi="Times New Roman" w:cs="Times New Roman"/>
          </w:rPr>
          <w:fldChar w:fldCharType="begin"/>
        </w:r>
        <w:r w:rsidRPr="004529CD">
          <w:rPr>
            <w:rFonts w:ascii="Times New Roman" w:hAnsi="Times New Roman" w:cs="Times New Roman"/>
          </w:rPr>
          <w:instrText>PAGE   \* MERGEFORMAT</w:instrText>
        </w:r>
        <w:r w:rsidRPr="004529CD">
          <w:rPr>
            <w:rFonts w:ascii="Times New Roman" w:hAnsi="Times New Roman" w:cs="Times New Roman"/>
          </w:rPr>
          <w:fldChar w:fldCharType="separate"/>
        </w:r>
        <w:r w:rsidRPr="004529CD">
          <w:rPr>
            <w:rFonts w:ascii="Times New Roman" w:hAnsi="Times New Roman" w:cs="Times New Roman"/>
            <w:lang w:val="zh-CN"/>
          </w:rPr>
          <w:t>2</w:t>
        </w:r>
        <w:r w:rsidRPr="004529CD">
          <w:rPr>
            <w:rFonts w:ascii="Times New Roman" w:hAnsi="Times New Roman" w:cs="Times New Roma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291746489"/>
      <w:docPartObj>
        <w:docPartGallery w:val="Page Numbers (Bottom of Page)"/>
        <w:docPartUnique/>
      </w:docPartObj>
    </w:sdtPr>
    <w:sdtEndPr/>
    <w:sdtContent>
      <w:p w14:paraId="676842F8" w14:textId="53E46325" w:rsidR="00693665" w:rsidRPr="00311B27" w:rsidRDefault="00693665">
        <w:pPr>
          <w:pStyle w:val="a5"/>
          <w:ind w:firstLine="360"/>
          <w:jc w:val="center"/>
          <w:rPr>
            <w:rFonts w:ascii="Times New Roman" w:hAnsi="Times New Roman" w:cs="Times New Roman"/>
          </w:rPr>
        </w:pPr>
        <w:r w:rsidRPr="00311B27">
          <w:rPr>
            <w:rFonts w:ascii="Times New Roman" w:hAnsi="Times New Roman" w:cs="Times New Roman"/>
          </w:rPr>
          <w:fldChar w:fldCharType="begin"/>
        </w:r>
        <w:r w:rsidRPr="00311B27">
          <w:rPr>
            <w:rFonts w:ascii="Times New Roman" w:hAnsi="Times New Roman" w:cs="Times New Roman"/>
          </w:rPr>
          <w:instrText>PAGE   \* MERGEFORMAT</w:instrText>
        </w:r>
        <w:r w:rsidRPr="00311B27">
          <w:rPr>
            <w:rFonts w:ascii="Times New Roman" w:hAnsi="Times New Roman" w:cs="Times New Roman"/>
          </w:rPr>
          <w:fldChar w:fldCharType="separate"/>
        </w:r>
        <w:r w:rsidRPr="00311B27">
          <w:rPr>
            <w:rFonts w:ascii="Times New Roman" w:hAnsi="Times New Roman" w:cs="Times New Roman"/>
            <w:lang w:val="zh-CN"/>
          </w:rPr>
          <w:t>2</w:t>
        </w:r>
        <w:r w:rsidRPr="00311B27">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EA38D3" w14:textId="77777777" w:rsidR="00C55B4B" w:rsidRDefault="00C55B4B" w:rsidP="00F71B35">
      <w:pPr>
        <w:ind w:firstLine="480"/>
      </w:pPr>
      <w:r>
        <w:rPr>
          <w:rFonts w:hint="eastAsia"/>
        </w:rPr>
        <w:separator/>
      </w:r>
    </w:p>
  </w:footnote>
  <w:footnote w:type="continuationSeparator" w:id="0">
    <w:p w14:paraId="77A38DFE" w14:textId="77777777" w:rsidR="00C55B4B" w:rsidRDefault="00C55B4B"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0CE76" w14:textId="77777777" w:rsidR="00693665" w:rsidRDefault="00693665">
    <w:pPr>
      <w:pStyle w:val="a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693665" w:rsidRPr="006565CD" w:rsidRDefault="00693665" w:rsidP="00C4443F">
    <w:pPr>
      <w:pStyle w:val="afe"/>
    </w:pP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9DB51" w14:textId="77777777" w:rsidR="00693665" w:rsidRPr="00C4443F" w:rsidRDefault="00693665" w:rsidP="00C4443F">
    <w:pPr>
      <w:pStyle w:val="afe"/>
    </w:pPr>
    <w:r w:rsidRPr="00C4443F">
      <w:rPr>
        <w:rFonts w:hint="eastAsia"/>
      </w:rPr>
      <w:t>电子科技大学学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693665" w:rsidRPr="006565CD" w:rsidRDefault="00693665"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693665" w:rsidRPr="006565CD" w:rsidRDefault="00693665"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693665" w:rsidRPr="00F72955" w:rsidRDefault="00693665"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693665" w:rsidRPr="00864A07" w:rsidRDefault="00693665" w:rsidP="007E1493">
    <w:pPr>
      <w:pStyle w:val="afe"/>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693665" w:rsidRPr="00F72955" w:rsidRDefault="00693665" w:rsidP="00C4443F">
    <w:pPr>
      <w:pStyle w:val="afe"/>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693665" w:rsidRPr="00864A07" w:rsidRDefault="00693665" w:rsidP="007E1493">
    <w:pPr>
      <w:pStyle w:val="afe"/>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693665" w:rsidRPr="00F72955" w:rsidRDefault="00693665"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693665" w:rsidRPr="001C58B5" w:rsidRDefault="00693665"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9A1" w14:textId="77777777" w:rsidR="00693665" w:rsidRDefault="00693665" w:rsidP="00C4443F">
    <w:pPr>
      <w:pStyle w:val="afe"/>
    </w:pPr>
    <w:r>
      <w:rPr>
        <w:rFonts w:hint="eastAsia"/>
      </w:rPr>
      <w:t>摘要</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693665" w:rsidRPr="00F72955" w:rsidRDefault="00693665"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693665" w:rsidRPr="001C58B5" w:rsidRDefault="00693665"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693665" w:rsidRPr="00F72955" w:rsidRDefault="00693665" w:rsidP="00FC22D1">
    <w:pPr>
      <w:pStyle w:val="a3"/>
      <w:ind w:firstLineChars="0" w:firstLine="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693665" w:rsidRPr="001C58B5" w:rsidRDefault="00693665"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693665" w:rsidRPr="00F72955" w:rsidRDefault="00693665"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693665" w:rsidRPr="001C58B5" w:rsidRDefault="00693665" w:rsidP="00FC22D1">
    <w:pPr>
      <w:pStyle w:val="a3"/>
      <w:ind w:firstLineChars="0" w:firstLine="0"/>
    </w:pPr>
    <w:r>
      <w:rPr>
        <w:rFonts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38E9" w14:textId="72532A94" w:rsidR="00693665" w:rsidRPr="00F72955" w:rsidRDefault="00693665" w:rsidP="00C4443F">
    <w:pPr>
      <w:pStyle w:val="afe"/>
    </w:pPr>
    <w:r>
      <w:rPr>
        <w:rFonts w:hint="eastAsia"/>
      </w:rPr>
      <w:t>电子科技大学学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123E3" w14:textId="137758B4" w:rsidR="00693665" w:rsidRPr="001C58B5" w:rsidRDefault="00693665" w:rsidP="00F71B35">
    <w:pPr>
      <w:pStyle w:val="a3"/>
      <w:ind w:firstLine="360"/>
    </w:pPr>
    <w:r>
      <w:rPr>
        <w:rFonts w:hint="eastAsia"/>
      </w:rPr>
      <w:t>外文资料</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8A0F" w14:textId="61DD25DD" w:rsidR="00693665" w:rsidRPr="001C58B5" w:rsidRDefault="00693665" w:rsidP="00F71B35">
    <w:pPr>
      <w:pStyle w:val="a3"/>
      <w:ind w:firstLine="360"/>
    </w:pPr>
    <w:r>
      <w:rPr>
        <w:rFonts w:hint="eastAsia"/>
      </w:rPr>
      <w:t>外文资料译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E4467" w14:textId="77777777" w:rsidR="00693665" w:rsidRDefault="00693665">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693665" w:rsidRPr="00F72955" w:rsidRDefault="00693665" w:rsidP="00F71B35">
    <w:pPr>
      <w:pStyle w:val="a3"/>
      <w:ind w:firstLine="360"/>
    </w:pPr>
    <w:r>
      <w:rPr>
        <w:rFonts w:hint="eastAsia"/>
      </w:rPr>
      <w:t>电子科技大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693665" w:rsidRPr="006565CD" w:rsidRDefault="00693665" w:rsidP="00F71B35">
    <w:pPr>
      <w:pStyle w:val="a3"/>
      <w:ind w:firstLine="36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693665" w:rsidRDefault="00693665" w:rsidP="00C4443F">
    <w:pPr>
      <w:pStyle w:val="afe"/>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693665" w:rsidRPr="00F72955" w:rsidRDefault="00693665" w:rsidP="00C4443F">
    <w:pPr>
      <w:pStyle w:val="afe"/>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693665" w:rsidRPr="006565CD" w:rsidRDefault="00693665"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693665" w:rsidRPr="00C4443F" w:rsidRDefault="00693665" w:rsidP="00C4443F">
    <w:pPr>
      <w:pStyle w:val="afe"/>
    </w:pPr>
    <w:r w:rsidRPr="00C4443F">
      <w:rPr>
        <w:rFonts w:hint="eastAsia"/>
      </w:rPr>
      <w:t>电子科技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59B4785"/>
    <w:multiLevelType w:val="hybridMultilevel"/>
    <w:tmpl w:val="75C6C35E"/>
    <w:lvl w:ilvl="0" w:tplc="55E493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8"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3" w15:restartNumberingAfterBreak="0">
    <w:nsid w:val="2A6C1D3C"/>
    <w:multiLevelType w:val="hybridMultilevel"/>
    <w:tmpl w:val="7D6042EC"/>
    <w:lvl w:ilvl="0" w:tplc="0B680D7A">
      <w:start w:val="1"/>
      <w:numFmt w:val="chineseCountingThousand"/>
      <w:pStyle w:val="1"/>
      <w:lvlText w:val="第%1章"/>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2F4F2FC4"/>
    <w:multiLevelType w:val="hybridMultilevel"/>
    <w:tmpl w:val="0474505E"/>
    <w:lvl w:ilvl="0" w:tplc="EDA80DB4">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0938C8"/>
    <w:multiLevelType w:val="hybridMultilevel"/>
    <w:tmpl w:val="69FA14CC"/>
    <w:lvl w:ilvl="0" w:tplc="008C5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3BD1B0B"/>
    <w:multiLevelType w:val="hybridMultilevel"/>
    <w:tmpl w:val="6080974C"/>
    <w:lvl w:ilvl="0" w:tplc="3814C8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6" w15:restartNumberingAfterBreak="0">
    <w:nsid w:val="42D101CB"/>
    <w:multiLevelType w:val="hybridMultilevel"/>
    <w:tmpl w:val="FAAE862E"/>
    <w:lvl w:ilvl="0" w:tplc="E948E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1"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3C300C5"/>
    <w:multiLevelType w:val="hybridMultilevel"/>
    <w:tmpl w:val="70A2848C"/>
    <w:lvl w:ilvl="0" w:tplc="829E6EC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8"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D60EB2"/>
    <w:multiLevelType w:val="hybridMultilevel"/>
    <w:tmpl w:val="69BA94C6"/>
    <w:lvl w:ilvl="0" w:tplc="2A8EF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9"/>
  </w:num>
  <w:num w:numId="2">
    <w:abstractNumId w:val="23"/>
  </w:num>
  <w:num w:numId="3">
    <w:abstractNumId w:val="14"/>
  </w:num>
  <w:num w:numId="4">
    <w:abstractNumId w:val="37"/>
  </w:num>
  <w:num w:numId="5">
    <w:abstractNumId w:val="15"/>
  </w:num>
  <w:num w:numId="6">
    <w:abstractNumId w:val="7"/>
  </w:num>
  <w:num w:numId="7">
    <w:abstractNumId w:val="30"/>
  </w:num>
  <w:num w:numId="8">
    <w:abstractNumId w:val="0"/>
  </w:num>
  <w:num w:numId="9">
    <w:abstractNumId w:val="10"/>
  </w:num>
  <w:num w:numId="10">
    <w:abstractNumId w:val="36"/>
  </w:num>
  <w:num w:numId="11">
    <w:abstractNumId w:val="27"/>
  </w:num>
  <w:num w:numId="12">
    <w:abstractNumId w:val="6"/>
  </w:num>
  <w:num w:numId="13">
    <w:abstractNumId w:val="33"/>
  </w:num>
  <w:num w:numId="14">
    <w:abstractNumId w:val="17"/>
  </w:num>
  <w:num w:numId="15">
    <w:abstractNumId w:val="31"/>
  </w:num>
  <w:num w:numId="16">
    <w:abstractNumId w:val="25"/>
  </w:num>
  <w:num w:numId="17">
    <w:abstractNumId w:val="22"/>
  </w:num>
  <w:num w:numId="18">
    <w:abstractNumId w:val="18"/>
  </w:num>
  <w:num w:numId="19">
    <w:abstractNumId w:val="28"/>
  </w:num>
  <w:num w:numId="20">
    <w:abstractNumId w:val="20"/>
  </w:num>
  <w:num w:numId="21">
    <w:abstractNumId w:val="38"/>
  </w:num>
  <w:num w:numId="22">
    <w:abstractNumId w:val="3"/>
  </w:num>
  <w:num w:numId="23">
    <w:abstractNumId w:val="16"/>
  </w:num>
  <w:num w:numId="24">
    <w:abstractNumId w:val="9"/>
  </w:num>
  <w:num w:numId="25">
    <w:abstractNumId w:val="21"/>
  </w:num>
  <w:num w:numId="26">
    <w:abstractNumId w:val="32"/>
  </w:num>
  <w:num w:numId="27">
    <w:abstractNumId w:val="29"/>
  </w:num>
  <w:num w:numId="28">
    <w:abstractNumId w:val="12"/>
  </w:num>
  <w:num w:numId="29">
    <w:abstractNumId w:val="24"/>
  </w:num>
  <w:num w:numId="30">
    <w:abstractNumId w:val="5"/>
  </w:num>
  <w:num w:numId="31">
    <w:abstractNumId w:val="41"/>
  </w:num>
  <w:num w:numId="32">
    <w:abstractNumId w:val="34"/>
  </w:num>
  <w:num w:numId="33">
    <w:abstractNumId w:val="2"/>
  </w:num>
  <w:num w:numId="34">
    <w:abstractNumId w:val="19"/>
  </w:num>
  <w:num w:numId="35">
    <w:abstractNumId w:val="8"/>
  </w:num>
  <w:num w:numId="36">
    <w:abstractNumId w:val="11"/>
  </w:num>
  <w:num w:numId="37">
    <w:abstractNumId w:val="35"/>
  </w:num>
  <w:num w:numId="38">
    <w:abstractNumId w:val="4"/>
  </w:num>
  <w:num w:numId="39">
    <w:abstractNumId w:val="40"/>
  </w:num>
  <w:num w:numId="40">
    <w:abstractNumId w:val="26"/>
  </w:num>
  <w:num w:numId="41">
    <w:abstractNumId w:val="13"/>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15F2"/>
    <w:rsid w:val="0000226D"/>
    <w:rsid w:val="000023FD"/>
    <w:rsid w:val="00002F55"/>
    <w:rsid w:val="0000389A"/>
    <w:rsid w:val="00003A9E"/>
    <w:rsid w:val="00003F7A"/>
    <w:rsid w:val="00004AF4"/>
    <w:rsid w:val="00005D12"/>
    <w:rsid w:val="0000705E"/>
    <w:rsid w:val="00010998"/>
    <w:rsid w:val="00010E82"/>
    <w:rsid w:val="000113FB"/>
    <w:rsid w:val="00012425"/>
    <w:rsid w:val="00012771"/>
    <w:rsid w:val="000128BD"/>
    <w:rsid w:val="00012B73"/>
    <w:rsid w:val="00012CBB"/>
    <w:rsid w:val="00013543"/>
    <w:rsid w:val="00013D4D"/>
    <w:rsid w:val="000143D6"/>
    <w:rsid w:val="0001540F"/>
    <w:rsid w:val="00015EAE"/>
    <w:rsid w:val="0001609B"/>
    <w:rsid w:val="00016108"/>
    <w:rsid w:val="00016149"/>
    <w:rsid w:val="0001633F"/>
    <w:rsid w:val="00017232"/>
    <w:rsid w:val="00017B96"/>
    <w:rsid w:val="00021A36"/>
    <w:rsid w:val="00021FC9"/>
    <w:rsid w:val="0002303C"/>
    <w:rsid w:val="000230F3"/>
    <w:rsid w:val="00023BE7"/>
    <w:rsid w:val="00024A6D"/>
    <w:rsid w:val="00024BE1"/>
    <w:rsid w:val="00025062"/>
    <w:rsid w:val="0002628B"/>
    <w:rsid w:val="000267E6"/>
    <w:rsid w:val="00026A8A"/>
    <w:rsid w:val="0002733A"/>
    <w:rsid w:val="000277AD"/>
    <w:rsid w:val="000312AD"/>
    <w:rsid w:val="00031674"/>
    <w:rsid w:val="00031A73"/>
    <w:rsid w:val="000322E6"/>
    <w:rsid w:val="000323B5"/>
    <w:rsid w:val="00032852"/>
    <w:rsid w:val="00033335"/>
    <w:rsid w:val="0003481D"/>
    <w:rsid w:val="00034E46"/>
    <w:rsid w:val="00035097"/>
    <w:rsid w:val="00035831"/>
    <w:rsid w:val="00035A69"/>
    <w:rsid w:val="00036327"/>
    <w:rsid w:val="00036362"/>
    <w:rsid w:val="00036CD8"/>
    <w:rsid w:val="00036E76"/>
    <w:rsid w:val="000376E2"/>
    <w:rsid w:val="00037895"/>
    <w:rsid w:val="00037965"/>
    <w:rsid w:val="00037A77"/>
    <w:rsid w:val="00037C4F"/>
    <w:rsid w:val="00037DC1"/>
    <w:rsid w:val="00040CF3"/>
    <w:rsid w:val="00040D12"/>
    <w:rsid w:val="0004169C"/>
    <w:rsid w:val="00041A73"/>
    <w:rsid w:val="00042743"/>
    <w:rsid w:val="00043587"/>
    <w:rsid w:val="00043B8D"/>
    <w:rsid w:val="0004403F"/>
    <w:rsid w:val="0004426E"/>
    <w:rsid w:val="000443B2"/>
    <w:rsid w:val="00044F4E"/>
    <w:rsid w:val="000454EB"/>
    <w:rsid w:val="00045519"/>
    <w:rsid w:val="00046758"/>
    <w:rsid w:val="000468FC"/>
    <w:rsid w:val="000470DC"/>
    <w:rsid w:val="000478B6"/>
    <w:rsid w:val="0004798B"/>
    <w:rsid w:val="0005022F"/>
    <w:rsid w:val="00050DA1"/>
    <w:rsid w:val="00050DD2"/>
    <w:rsid w:val="00051BB2"/>
    <w:rsid w:val="00052DDC"/>
    <w:rsid w:val="00052E07"/>
    <w:rsid w:val="00052FEA"/>
    <w:rsid w:val="00054ADB"/>
    <w:rsid w:val="00054ECE"/>
    <w:rsid w:val="00055B71"/>
    <w:rsid w:val="00055EE6"/>
    <w:rsid w:val="0005707F"/>
    <w:rsid w:val="000576BE"/>
    <w:rsid w:val="00057A33"/>
    <w:rsid w:val="00057FA2"/>
    <w:rsid w:val="00060988"/>
    <w:rsid w:val="00060CC2"/>
    <w:rsid w:val="00061235"/>
    <w:rsid w:val="0006185F"/>
    <w:rsid w:val="00061D90"/>
    <w:rsid w:val="000624A5"/>
    <w:rsid w:val="00062717"/>
    <w:rsid w:val="0006287E"/>
    <w:rsid w:val="00063413"/>
    <w:rsid w:val="00063AB2"/>
    <w:rsid w:val="00063E62"/>
    <w:rsid w:val="00064C06"/>
    <w:rsid w:val="00064C09"/>
    <w:rsid w:val="00065424"/>
    <w:rsid w:val="00065B0D"/>
    <w:rsid w:val="00065B9E"/>
    <w:rsid w:val="00065F48"/>
    <w:rsid w:val="00066B11"/>
    <w:rsid w:val="00066BDA"/>
    <w:rsid w:val="00066BF7"/>
    <w:rsid w:val="00066F79"/>
    <w:rsid w:val="00067009"/>
    <w:rsid w:val="00067178"/>
    <w:rsid w:val="000677A3"/>
    <w:rsid w:val="00067C00"/>
    <w:rsid w:val="00067E24"/>
    <w:rsid w:val="000707B0"/>
    <w:rsid w:val="00071179"/>
    <w:rsid w:val="00072525"/>
    <w:rsid w:val="0007311D"/>
    <w:rsid w:val="00073342"/>
    <w:rsid w:val="000733EE"/>
    <w:rsid w:val="000737CF"/>
    <w:rsid w:val="00075014"/>
    <w:rsid w:val="0007526C"/>
    <w:rsid w:val="00075956"/>
    <w:rsid w:val="00076729"/>
    <w:rsid w:val="000767BA"/>
    <w:rsid w:val="00076D2F"/>
    <w:rsid w:val="00076F53"/>
    <w:rsid w:val="0007794D"/>
    <w:rsid w:val="000802CA"/>
    <w:rsid w:val="000804D9"/>
    <w:rsid w:val="00081C12"/>
    <w:rsid w:val="000840BF"/>
    <w:rsid w:val="0008454B"/>
    <w:rsid w:val="00084890"/>
    <w:rsid w:val="00084E3C"/>
    <w:rsid w:val="00084EE9"/>
    <w:rsid w:val="00084F8B"/>
    <w:rsid w:val="00085735"/>
    <w:rsid w:val="000862BA"/>
    <w:rsid w:val="00087058"/>
    <w:rsid w:val="00087631"/>
    <w:rsid w:val="00087BB6"/>
    <w:rsid w:val="0009007E"/>
    <w:rsid w:val="0009030B"/>
    <w:rsid w:val="000908F3"/>
    <w:rsid w:val="00090966"/>
    <w:rsid w:val="00090BEB"/>
    <w:rsid w:val="0009114D"/>
    <w:rsid w:val="00091903"/>
    <w:rsid w:val="0009214E"/>
    <w:rsid w:val="00092AA8"/>
    <w:rsid w:val="000935A7"/>
    <w:rsid w:val="00094E3E"/>
    <w:rsid w:val="0009616E"/>
    <w:rsid w:val="000967DB"/>
    <w:rsid w:val="00096E73"/>
    <w:rsid w:val="00096FD4"/>
    <w:rsid w:val="00097B1A"/>
    <w:rsid w:val="000A0504"/>
    <w:rsid w:val="000A095F"/>
    <w:rsid w:val="000A1288"/>
    <w:rsid w:val="000A196A"/>
    <w:rsid w:val="000A1F23"/>
    <w:rsid w:val="000A4435"/>
    <w:rsid w:val="000A453B"/>
    <w:rsid w:val="000A532A"/>
    <w:rsid w:val="000A54E8"/>
    <w:rsid w:val="000A579B"/>
    <w:rsid w:val="000A69E3"/>
    <w:rsid w:val="000A7E21"/>
    <w:rsid w:val="000B1092"/>
    <w:rsid w:val="000B124E"/>
    <w:rsid w:val="000B18C5"/>
    <w:rsid w:val="000B202E"/>
    <w:rsid w:val="000B248C"/>
    <w:rsid w:val="000B2F8A"/>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015"/>
    <w:rsid w:val="000C439B"/>
    <w:rsid w:val="000C4BC8"/>
    <w:rsid w:val="000C4CA3"/>
    <w:rsid w:val="000C50FE"/>
    <w:rsid w:val="000C58D6"/>
    <w:rsid w:val="000C5BC4"/>
    <w:rsid w:val="000C6EFA"/>
    <w:rsid w:val="000C6F36"/>
    <w:rsid w:val="000C6F3F"/>
    <w:rsid w:val="000C7041"/>
    <w:rsid w:val="000C748F"/>
    <w:rsid w:val="000D025E"/>
    <w:rsid w:val="000D0DEF"/>
    <w:rsid w:val="000D15DC"/>
    <w:rsid w:val="000D185A"/>
    <w:rsid w:val="000D21C2"/>
    <w:rsid w:val="000D35E9"/>
    <w:rsid w:val="000D3C38"/>
    <w:rsid w:val="000D42A4"/>
    <w:rsid w:val="000D4C30"/>
    <w:rsid w:val="000D621B"/>
    <w:rsid w:val="000D68E8"/>
    <w:rsid w:val="000D6B4B"/>
    <w:rsid w:val="000D7668"/>
    <w:rsid w:val="000D7CFF"/>
    <w:rsid w:val="000D7D0B"/>
    <w:rsid w:val="000E057D"/>
    <w:rsid w:val="000E0A70"/>
    <w:rsid w:val="000E1380"/>
    <w:rsid w:val="000E16D7"/>
    <w:rsid w:val="000E265C"/>
    <w:rsid w:val="000E2D15"/>
    <w:rsid w:val="000E3324"/>
    <w:rsid w:val="000E364C"/>
    <w:rsid w:val="000E459C"/>
    <w:rsid w:val="000E46B4"/>
    <w:rsid w:val="000E49BA"/>
    <w:rsid w:val="000E4F1C"/>
    <w:rsid w:val="000E5375"/>
    <w:rsid w:val="000E5427"/>
    <w:rsid w:val="000E5D38"/>
    <w:rsid w:val="000E5D4A"/>
    <w:rsid w:val="000E6367"/>
    <w:rsid w:val="000E6376"/>
    <w:rsid w:val="000E6C5B"/>
    <w:rsid w:val="000F0608"/>
    <w:rsid w:val="000F1133"/>
    <w:rsid w:val="000F1729"/>
    <w:rsid w:val="000F1B37"/>
    <w:rsid w:val="000F38F6"/>
    <w:rsid w:val="000F3A0D"/>
    <w:rsid w:val="000F3EF4"/>
    <w:rsid w:val="000F4777"/>
    <w:rsid w:val="000F6072"/>
    <w:rsid w:val="000F62E7"/>
    <w:rsid w:val="000F6309"/>
    <w:rsid w:val="000F6A0D"/>
    <w:rsid w:val="000F7516"/>
    <w:rsid w:val="000F7C7A"/>
    <w:rsid w:val="00100113"/>
    <w:rsid w:val="00100288"/>
    <w:rsid w:val="001009DD"/>
    <w:rsid w:val="00100C12"/>
    <w:rsid w:val="00100EC5"/>
    <w:rsid w:val="00101EBA"/>
    <w:rsid w:val="00102C6F"/>
    <w:rsid w:val="00103C16"/>
    <w:rsid w:val="00104143"/>
    <w:rsid w:val="00104862"/>
    <w:rsid w:val="00104E01"/>
    <w:rsid w:val="0010507F"/>
    <w:rsid w:val="001059BC"/>
    <w:rsid w:val="00105CC3"/>
    <w:rsid w:val="001061BC"/>
    <w:rsid w:val="00106A3B"/>
    <w:rsid w:val="00106D68"/>
    <w:rsid w:val="00106E7C"/>
    <w:rsid w:val="00110310"/>
    <w:rsid w:val="00110315"/>
    <w:rsid w:val="00110701"/>
    <w:rsid w:val="001109C9"/>
    <w:rsid w:val="00110B9F"/>
    <w:rsid w:val="001112AA"/>
    <w:rsid w:val="00111848"/>
    <w:rsid w:val="0011188F"/>
    <w:rsid w:val="00113274"/>
    <w:rsid w:val="00114217"/>
    <w:rsid w:val="00115475"/>
    <w:rsid w:val="00115834"/>
    <w:rsid w:val="001159E8"/>
    <w:rsid w:val="00115BA2"/>
    <w:rsid w:val="00116D84"/>
    <w:rsid w:val="00117767"/>
    <w:rsid w:val="00120A5E"/>
    <w:rsid w:val="0012121B"/>
    <w:rsid w:val="00123565"/>
    <w:rsid w:val="0012360E"/>
    <w:rsid w:val="00125CD1"/>
    <w:rsid w:val="0012630D"/>
    <w:rsid w:val="00127196"/>
    <w:rsid w:val="00127B8B"/>
    <w:rsid w:val="00130052"/>
    <w:rsid w:val="001301D0"/>
    <w:rsid w:val="0013074D"/>
    <w:rsid w:val="001307EC"/>
    <w:rsid w:val="00130EAD"/>
    <w:rsid w:val="0013243C"/>
    <w:rsid w:val="00132A10"/>
    <w:rsid w:val="00132A46"/>
    <w:rsid w:val="0013351C"/>
    <w:rsid w:val="00133BC1"/>
    <w:rsid w:val="001345D5"/>
    <w:rsid w:val="00135010"/>
    <w:rsid w:val="00135239"/>
    <w:rsid w:val="00135B12"/>
    <w:rsid w:val="00135CCD"/>
    <w:rsid w:val="0013635C"/>
    <w:rsid w:val="00136730"/>
    <w:rsid w:val="00136791"/>
    <w:rsid w:val="00136A6F"/>
    <w:rsid w:val="0013703F"/>
    <w:rsid w:val="00137D5E"/>
    <w:rsid w:val="00141837"/>
    <w:rsid w:val="0014189F"/>
    <w:rsid w:val="00141AB6"/>
    <w:rsid w:val="00141F5A"/>
    <w:rsid w:val="001422E1"/>
    <w:rsid w:val="00142AFA"/>
    <w:rsid w:val="00142F93"/>
    <w:rsid w:val="00143031"/>
    <w:rsid w:val="001430B4"/>
    <w:rsid w:val="00143AC1"/>
    <w:rsid w:val="00143B29"/>
    <w:rsid w:val="001452C4"/>
    <w:rsid w:val="001457B9"/>
    <w:rsid w:val="001459AA"/>
    <w:rsid w:val="00145E3E"/>
    <w:rsid w:val="00146B19"/>
    <w:rsid w:val="001476C0"/>
    <w:rsid w:val="001479AA"/>
    <w:rsid w:val="00147FA3"/>
    <w:rsid w:val="00151239"/>
    <w:rsid w:val="001526E8"/>
    <w:rsid w:val="001528EB"/>
    <w:rsid w:val="00153795"/>
    <w:rsid w:val="00153B27"/>
    <w:rsid w:val="00153E56"/>
    <w:rsid w:val="00154716"/>
    <w:rsid w:val="00155152"/>
    <w:rsid w:val="00155983"/>
    <w:rsid w:val="00155C1C"/>
    <w:rsid w:val="00156691"/>
    <w:rsid w:val="0015673D"/>
    <w:rsid w:val="00156C9B"/>
    <w:rsid w:val="00160070"/>
    <w:rsid w:val="0016071C"/>
    <w:rsid w:val="00160867"/>
    <w:rsid w:val="001624EB"/>
    <w:rsid w:val="0016280F"/>
    <w:rsid w:val="00165221"/>
    <w:rsid w:val="001653AF"/>
    <w:rsid w:val="00165613"/>
    <w:rsid w:val="00165635"/>
    <w:rsid w:val="001663DE"/>
    <w:rsid w:val="0016677E"/>
    <w:rsid w:val="00166F12"/>
    <w:rsid w:val="0016784D"/>
    <w:rsid w:val="00170EF6"/>
    <w:rsid w:val="00171367"/>
    <w:rsid w:val="001713B5"/>
    <w:rsid w:val="00171DF3"/>
    <w:rsid w:val="00171E3F"/>
    <w:rsid w:val="00171FC3"/>
    <w:rsid w:val="00173300"/>
    <w:rsid w:val="001741F9"/>
    <w:rsid w:val="00174E33"/>
    <w:rsid w:val="00174FD8"/>
    <w:rsid w:val="00175D43"/>
    <w:rsid w:val="001761F1"/>
    <w:rsid w:val="0017698C"/>
    <w:rsid w:val="001769C5"/>
    <w:rsid w:val="00176DFD"/>
    <w:rsid w:val="00177093"/>
    <w:rsid w:val="001774B1"/>
    <w:rsid w:val="0018017D"/>
    <w:rsid w:val="0018044F"/>
    <w:rsid w:val="0018093F"/>
    <w:rsid w:val="00180F11"/>
    <w:rsid w:val="00181418"/>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248D"/>
    <w:rsid w:val="001A3463"/>
    <w:rsid w:val="001A3CF8"/>
    <w:rsid w:val="001A4411"/>
    <w:rsid w:val="001A52A1"/>
    <w:rsid w:val="001A54FE"/>
    <w:rsid w:val="001A59C8"/>
    <w:rsid w:val="001A6B7C"/>
    <w:rsid w:val="001A7599"/>
    <w:rsid w:val="001B03F4"/>
    <w:rsid w:val="001B17EF"/>
    <w:rsid w:val="001B2577"/>
    <w:rsid w:val="001B2B1F"/>
    <w:rsid w:val="001B30BB"/>
    <w:rsid w:val="001B33C1"/>
    <w:rsid w:val="001B3E7B"/>
    <w:rsid w:val="001B43F4"/>
    <w:rsid w:val="001B5361"/>
    <w:rsid w:val="001B56E9"/>
    <w:rsid w:val="001B5CCC"/>
    <w:rsid w:val="001B5D62"/>
    <w:rsid w:val="001B5E23"/>
    <w:rsid w:val="001B5FA9"/>
    <w:rsid w:val="001B61FB"/>
    <w:rsid w:val="001B6B6B"/>
    <w:rsid w:val="001B6F33"/>
    <w:rsid w:val="001C0A87"/>
    <w:rsid w:val="001C1905"/>
    <w:rsid w:val="001C1B43"/>
    <w:rsid w:val="001C1CED"/>
    <w:rsid w:val="001C21C9"/>
    <w:rsid w:val="001C29D5"/>
    <w:rsid w:val="001C39EB"/>
    <w:rsid w:val="001C3BD9"/>
    <w:rsid w:val="001C56C8"/>
    <w:rsid w:val="001C58B5"/>
    <w:rsid w:val="001D06F8"/>
    <w:rsid w:val="001D1375"/>
    <w:rsid w:val="001D16FF"/>
    <w:rsid w:val="001D194A"/>
    <w:rsid w:val="001D1DEA"/>
    <w:rsid w:val="001D315A"/>
    <w:rsid w:val="001D4095"/>
    <w:rsid w:val="001D4344"/>
    <w:rsid w:val="001D5514"/>
    <w:rsid w:val="001D5AE2"/>
    <w:rsid w:val="001D5B91"/>
    <w:rsid w:val="001D6A59"/>
    <w:rsid w:val="001D72E6"/>
    <w:rsid w:val="001D74D9"/>
    <w:rsid w:val="001D7538"/>
    <w:rsid w:val="001D7CDC"/>
    <w:rsid w:val="001E088D"/>
    <w:rsid w:val="001E0A81"/>
    <w:rsid w:val="001E0BFB"/>
    <w:rsid w:val="001E12BA"/>
    <w:rsid w:val="001E2C7E"/>
    <w:rsid w:val="001E2E41"/>
    <w:rsid w:val="001E398B"/>
    <w:rsid w:val="001E3BE5"/>
    <w:rsid w:val="001E4451"/>
    <w:rsid w:val="001E6C5B"/>
    <w:rsid w:val="001E70CD"/>
    <w:rsid w:val="001E75FC"/>
    <w:rsid w:val="001F10CC"/>
    <w:rsid w:val="001F1416"/>
    <w:rsid w:val="001F1DFE"/>
    <w:rsid w:val="001F1FE2"/>
    <w:rsid w:val="001F1FEA"/>
    <w:rsid w:val="001F26AC"/>
    <w:rsid w:val="001F3157"/>
    <w:rsid w:val="001F3B8C"/>
    <w:rsid w:val="001F3BCB"/>
    <w:rsid w:val="001F3D3B"/>
    <w:rsid w:val="001F402B"/>
    <w:rsid w:val="001F4876"/>
    <w:rsid w:val="001F52A1"/>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06F18"/>
    <w:rsid w:val="0021018E"/>
    <w:rsid w:val="00210A12"/>
    <w:rsid w:val="00211523"/>
    <w:rsid w:val="00211E92"/>
    <w:rsid w:val="002120E8"/>
    <w:rsid w:val="00212835"/>
    <w:rsid w:val="002136EA"/>
    <w:rsid w:val="00213C98"/>
    <w:rsid w:val="00213F2A"/>
    <w:rsid w:val="00214495"/>
    <w:rsid w:val="002145DC"/>
    <w:rsid w:val="002160EE"/>
    <w:rsid w:val="00216770"/>
    <w:rsid w:val="00216FE6"/>
    <w:rsid w:val="00217054"/>
    <w:rsid w:val="00217132"/>
    <w:rsid w:val="00217B82"/>
    <w:rsid w:val="00220653"/>
    <w:rsid w:val="0022140B"/>
    <w:rsid w:val="0022171D"/>
    <w:rsid w:val="00222937"/>
    <w:rsid w:val="00222DB4"/>
    <w:rsid w:val="0022339E"/>
    <w:rsid w:val="002249B6"/>
    <w:rsid w:val="00224CCA"/>
    <w:rsid w:val="00224ECC"/>
    <w:rsid w:val="00225571"/>
    <w:rsid w:val="002258EB"/>
    <w:rsid w:val="00225ED6"/>
    <w:rsid w:val="002262B3"/>
    <w:rsid w:val="00226B3E"/>
    <w:rsid w:val="00226DC1"/>
    <w:rsid w:val="00227545"/>
    <w:rsid w:val="00227621"/>
    <w:rsid w:val="00227A35"/>
    <w:rsid w:val="00227A4E"/>
    <w:rsid w:val="002304FF"/>
    <w:rsid w:val="002321AD"/>
    <w:rsid w:val="002322E0"/>
    <w:rsid w:val="002326F0"/>
    <w:rsid w:val="0023288A"/>
    <w:rsid w:val="002348AC"/>
    <w:rsid w:val="00234E1D"/>
    <w:rsid w:val="00235BFD"/>
    <w:rsid w:val="00236C01"/>
    <w:rsid w:val="00237704"/>
    <w:rsid w:val="00237CCC"/>
    <w:rsid w:val="002401FD"/>
    <w:rsid w:val="00240F5D"/>
    <w:rsid w:val="00241AD8"/>
    <w:rsid w:val="00241BF9"/>
    <w:rsid w:val="00242075"/>
    <w:rsid w:val="002427BF"/>
    <w:rsid w:val="00242CA4"/>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3DBD"/>
    <w:rsid w:val="002540C9"/>
    <w:rsid w:val="00256610"/>
    <w:rsid w:val="00256A63"/>
    <w:rsid w:val="00256EEC"/>
    <w:rsid w:val="00257DFD"/>
    <w:rsid w:val="002602D1"/>
    <w:rsid w:val="0026138B"/>
    <w:rsid w:val="0026174E"/>
    <w:rsid w:val="00262203"/>
    <w:rsid w:val="00262374"/>
    <w:rsid w:val="00262EAB"/>
    <w:rsid w:val="00262F40"/>
    <w:rsid w:val="00262F90"/>
    <w:rsid w:val="0026347E"/>
    <w:rsid w:val="00263510"/>
    <w:rsid w:val="0026450E"/>
    <w:rsid w:val="00266486"/>
    <w:rsid w:val="00266E99"/>
    <w:rsid w:val="0026708B"/>
    <w:rsid w:val="00267450"/>
    <w:rsid w:val="002700B3"/>
    <w:rsid w:val="00270E1A"/>
    <w:rsid w:val="0027333A"/>
    <w:rsid w:val="00273CB4"/>
    <w:rsid w:val="002742B6"/>
    <w:rsid w:val="00275BA7"/>
    <w:rsid w:val="00277014"/>
    <w:rsid w:val="002773CA"/>
    <w:rsid w:val="00280163"/>
    <w:rsid w:val="002804F9"/>
    <w:rsid w:val="0028146F"/>
    <w:rsid w:val="002816AB"/>
    <w:rsid w:val="00281891"/>
    <w:rsid w:val="00281A8A"/>
    <w:rsid w:val="00282290"/>
    <w:rsid w:val="00282C57"/>
    <w:rsid w:val="00282F8E"/>
    <w:rsid w:val="00282FE9"/>
    <w:rsid w:val="00283268"/>
    <w:rsid w:val="002840D6"/>
    <w:rsid w:val="0028421E"/>
    <w:rsid w:val="002842B3"/>
    <w:rsid w:val="00284FED"/>
    <w:rsid w:val="002852E8"/>
    <w:rsid w:val="00285D63"/>
    <w:rsid w:val="00286888"/>
    <w:rsid w:val="00287930"/>
    <w:rsid w:val="00290558"/>
    <w:rsid w:val="00290A66"/>
    <w:rsid w:val="002911F5"/>
    <w:rsid w:val="00291310"/>
    <w:rsid w:val="002915A5"/>
    <w:rsid w:val="00291B51"/>
    <w:rsid w:val="00291B58"/>
    <w:rsid w:val="00291D15"/>
    <w:rsid w:val="00291FB8"/>
    <w:rsid w:val="0029202F"/>
    <w:rsid w:val="00292B9C"/>
    <w:rsid w:val="0029361C"/>
    <w:rsid w:val="0029471D"/>
    <w:rsid w:val="002948B8"/>
    <w:rsid w:val="00294A72"/>
    <w:rsid w:val="00296409"/>
    <w:rsid w:val="0029787C"/>
    <w:rsid w:val="00297C89"/>
    <w:rsid w:val="002A0045"/>
    <w:rsid w:val="002A0548"/>
    <w:rsid w:val="002A05C2"/>
    <w:rsid w:val="002A0FDF"/>
    <w:rsid w:val="002A1CDD"/>
    <w:rsid w:val="002A1EA6"/>
    <w:rsid w:val="002A207F"/>
    <w:rsid w:val="002A20C7"/>
    <w:rsid w:val="002A2486"/>
    <w:rsid w:val="002A2572"/>
    <w:rsid w:val="002A27AA"/>
    <w:rsid w:val="002A2C86"/>
    <w:rsid w:val="002A31D6"/>
    <w:rsid w:val="002A35A1"/>
    <w:rsid w:val="002A3882"/>
    <w:rsid w:val="002A3EBE"/>
    <w:rsid w:val="002A4107"/>
    <w:rsid w:val="002A427D"/>
    <w:rsid w:val="002A4BAA"/>
    <w:rsid w:val="002A5452"/>
    <w:rsid w:val="002A677A"/>
    <w:rsid w:val="002A7682"/>
    <w:rsid w:val="002A7BF9"/>
    <w:rsid w:val="002A7DB2"/>
    <w:rsid w:val="002B0564"/>
    <w:rsid w:val="002B0AC5"/>
    <w:rsid w:val="002B0FC3"/>
    <w:rsid w:val="002B1A20"/>
    <w:rsid w:val="002B2A4E"/>
    <w:rsid w:val="002B30C4"/>
    <w:rsid w:val="002B4137"/>
    <w:rsid w:val="002B7283"/>
    <w:rsid w:val="002B74B4"/>
    <w:rsid w:val="002B7980"/>
    <w:rsid w:val="002B7F85"/>
    <w:rsid w:val="002C1866"/>
    <w:rsid w:val="002C1C23"/>
    <w:rsid w:val="002C300A"/>
    <w:rsid w:val="002C304B"/>
    <w:rsid w:val="002C367B"/>
    <w:rsid w:val="002C3685"/>
    <w:rsid w:val="002C3E99"/>
    <w:rsid w:val="002C45D3"/>
    <w:rsid w:val="002C468F"/>
    <w:rsid w:val="002C51BA"/>
    <w:rsid w:val="002C5237"/>
    <w:rsid w:val="002C5ABD"/>
    <w:rsid w:val="002C5B94"/>
    <w:rsid w:val="002C5F7D"/>
    <w:rsid w:val="002C60F7"/>
    <w:rsid w:val="002C61D9"/>
    <w:rsid w:val="002C635D"/>
    <w:rsid w:val="002C67C8"/>
    <w:rsid w:val="002C6ABB"/>
    <w:rsid w:val="002C6D21"/>
    <w:rsid w:val="002D0142"/>
    <w:rsid w:val="002D01ED"/>
    <w:rsid w:val="002D11A6"/>
    <w:rsid w:val="002D1926"/>
    <w:rsid w:val="002D2CBC"/>
    <w:rsid w:val="002D3FB2"/>
    <w:rsid w:val="002D4E06"/>
    <w:rsid w:val="002D4EFF"/>
    <w:rsid w:val="002D6AC1"/>
    <w:rsid w:val="002D7261"/>
    <w:rsid w:val="002E0595"/>
    <w:rsid w:val="002E0973"/>
    <w:rsid w:val="002E0F44"/>
    <w:rsid w:val="002E1179"/>
    <w:rsid w:val="002E1BCC"/>
    <w:rsid w:val="002E229F"/>
    <w:rsid w:val="002E2586"/>
    <w:rsid w:val="002E2BF5"/>
    <w:rsid w:val="002E3271"/>
    <w:rsid w:val="002E48A5"/>
    <w:rsid w:val="002E48DF"/>
    <w:rsid w:val="002E5479"/>
    <w:rsid w:val="002E5A71"/>
    <w:rsid w:val="002E5D5F"/>
    <w:rsid w:val="002E5D68"/>
    <w:rsid w:val="002E6A16"/>
    <w:rsid w:val="002E6F8D"/>
    <w:rsid w:val="002E6F9F"/>
    <w:rsid w:val="002E7328"/>
    <w:rsid w:val="002E7743"/>
    <w:rsid w:val="002F06CB"/>
    <w:rsid w:val="002F0BC1"/>
    <w:rsid w:val="002F1B0F"/>
    <w:rsid w:val="002F2096"/>
    <w:rsid w:val="002F3E80"/>
    <w:rsid w:val="002F3F04"/>
    <w:rsid w:val="002F400D"/>
    <w:rsid w:val="002F40FC"/>
    <w:rsid w:val="002F51B0"/>
    <w:rsid w:val="002F56C7"/>
    <w:rsid w:val="002F6B55"/>
    <w:rsid w:val="002F707F"/>
    <w:rsid w:val="002F783F"/>
    <w:rsid w:val="002F7A7E"/>
    <w:rsid w:val="00300309"/>
    <w:rsid w:val="003008FB"/>
    <w:rsid w:val="003011E2"/>
    <w:rsid w:val="003013D5"/>
    <w:rsid w:val="003027F5"/>
    <w:rsid w:val="00302B5F"/>
    <w:rsid w:val="003040A8"/>
    <w:rsid w:val="0030457E"/>
    <w:rsid w:val="00304B22"/>
    <w:rsid w:val="00305774"/>
    <w:rsid w:val="003061EA"/>
    <w:rsid w:val="0030639E"/>
    <w:rsid w:val="00307043"/>
    <w:rsid w:val="00307AD8"/>
    <w:rsid w:val="00307E33"/>
    <w:rsid w:val="00307F4D"/>
    <w:rsid w:val="00307F5C"/>
    <w:rsid w:val="00310535"/>
    <w:rsid w:val="00310A82"/>
    <w:rsid w:val="00310C17"/>
    <w:rsid w:val="003112B1"/>
    <w:rsid w:val="003112EB"/>
    <w:rsid w:val="00311B27"/>
    <w:rsid w:val="003125A2"/>
    <w:rsid w:val="003129D4"/>
    <w:rsid w:val="003135E3"/>
    <w:rsid w:val="00313E73"/>
    <w:rsid w:val="00313F06"/>
    <w:rsid w:val="003158D1"/>
    <w:rsid w:val="00315C75"/>
    <w:rsid w:val="00316051"/>
    <w:rsid w:val="003163E4"/>
    <w:rsid w:val="0031665F"/>
    <w:rsid w:val="00317643"/>
    <w:rsid w:val="003210FF"/>
    <w:rsid w:val="00322444"/>
    <w:rsid w:val="00322BA3"/>
    <w:rsid w:val="00322F9A"/>
    <w:rsid w:val="00324EF7"/>
    <w:rsid w:val="0032581D"/>
    <w:rsid w:val="00325BDE"/>
    <w:rsid w:val="0032611C"/>
    <w:rsid w:val="003265D5"/>
    <w:rsid w:val="00326B9F"/>
    <w:rsid w:val="00326D5A"/>
    <w:rsid w:val="00327484"/>
    <w:rsid w:val="003276FF"/>
    <w:rsid w:val="00327803"/>
    <w:rsid w:val="00327B10"/>
    <w:rsid w:val="0033004F"/>
    <w:rsid w:val="00330D61"/>
    <w:rsid w:val="00330D6F"/>
    <w:rsid w:val="003310B6"/>
    <w:rsid w:val="00331193"/>
    <w:rsid w:val="0033142D"/>
    <w:rsid w:val="003315DD"/>
    <w:rsid w:val="00331610"/>
    <w:rsid w:val="00331C38"/>
    <w:rsid w:val="00331E5A"/>
    <w:rsid w:val="00331EB6"/>
    <w:rsid w:val="00333807"/>
    <w:rsid w:val="00334055"/>
    <w:rsid w:val="00335E59"/>
    <w:rsid w:val="003369A5"/>
    <w:rsid w:val="0033711A"/>
    <w:rsid w:val="00337464"/>
    <w:rsid w:val="00337AF9"/>
    <w:rsid w:val="00337C58"/>
    <w:rsid w:val="0034010B"/>
    <w:rsid w:val="00341805"/>
    <w:rsid w:val="003419EE"/>
    <w:rsid w:val="00341B99"/>
    <w:rsid w:val="00342088"/>
    <w:rsid w:val="0034252A"/>
    <w:rsid w:val="00342619"/>
    <w:rsid w:val="00343152"/>
    <w:rsid w:val="00344549"/>
    <w:rsid w:val="00344B53"/>
    <w:rsid w:val="00345355"/>
    <w:rsid w:val="00345459"/>
    <w:rsid w:val="0034591E"/>
    <w:rsid w:val="003459D5"/>
    <w:rsid w:val="00345C92"/>
    <w:rsid w:val="00346344"/>
    <w:rsid w:val="003469C1"/>
    <w:rsid w:val="00346C5A"/>
    <w:rsid w:val="003470CC"/>
    <w:rsid w:val="003472F6"/>
    <w:rsid w:val="003474B5"/>
    <w:rsid w:val="003474F0"/>
    <w:rsid w:val="00347577"/>
    <w:rsid w:val="0035043D"/>
    <w:rsid w:val="003504D3"/>
    <w:rsid w:val="003508AA"/>
    <w:rsid w:val="003509E5"/>
    <w:rsid w:val="003515FD"/>
    <w:rsid w:val="00351FCA"/>
    <w:rsid w:val="003524D1"/>
    <w:rsid w:val="003533FA"/>
    <w:rsid w:val="00353ABC"/>
    <w:rsid w:val="00354A68"/>
    <w:rsid w:val="00354B86"/>
    <w:rsid w:val="00355731"/>
    <w:rsid w:val="00355B74"/>
    <w:rsid w:val="00355F64"/>
    <w:rsid w:val="0035683B"/>
    <w:rsid w:val="00356F34"/>
    <w:rsid w:val="00357132"/>
    <w:rsid w:val="003571BF"/>
    <w:rsid w:val="003577F9"/>
    <w:rsid w:val="00360082"/>
    <w:rsid w:val="003612A8"/>
    <w:rsid w:val="003615F4"/>
    <w:rsid w:val="0036179E"/>
    <w:rsid w:val="00361C07"/>
    <w:rsid w:val="00362076"/>
    <w:rsid w:val="003625D3"/>
    <w:rsid w:val="0036282F"/>
    <w:rsid w:val="00362931"/>
    <w:rsid w:val="00362C31"/>
    <w:rsid w:val="00362EF6"/>
    <w:rsid w:val="00363960"/>
    <w:rsid w:val="003639C8"/>
    <w:rsid w:val="00363FB1"/>
    <w:rsid w:val="00364888"/>
    <w:rsid w:val="00364E10"/>
    <w:rsid w:val="003659A9"/>
    <w:rsid w:val="00366EBA"/>
    <w:rsid w:val="00367455"/>
    <w:rsid w:val="00371524"/>
    <w:rsid w:val="00371911"/>
    <w:rsid w:val="00371BBC"/>
    <w:rsid w:val="00371CC3"/>
    <w:rsid w:val="00371D78"/>
    <w:rsid w:val="00372A41"/>
    <w:rsid w:val="003744CF"/>
    <w:rsid w:val="00374D13"/>
    <w:rsid w:val="00374F33"/>
    <w:rsid w:val="00374F4A"/>
    <w:rsid w:val="00376A54"/>
    <w:rsid w:val="00376C1F"/>
    <w:rsid w:val="00377A4C"/>
    <w:rsid w:val="00377B4C"/>
    <w:rsid w:val="00377E7B"/>
    <w:rsid w:val="0038018B"/>
    <w:rsid w:val="00380A4A"/>
    <w:rsid w:val="00380C55"/>
    <w:rsid w:val="003827B0"/>
    <w:rsid w:val="0038364A"/>
    <w:rsid w:val="00383D1F"/>
    <w:rsid w:val="00384435"/>
    <w:rsid w:val="0038481E"/>
    <w:rsid w:val="00385C8D"/>
    <w:rsid w:val="00386142"/>
    <w:rsid w:val="00387405"/>
    <w:rsid w:val="0038790B"/>
    <w:rsid w:val="003903B8"/>
    <w:rsid w:val="0039069A"/>
    <w:rsid w:val="00391275"/>
    <w:rsid w:val="00391E71"/>
    <w:rsid w:val="00391F59"/>
    <w:rsid w:val="00391FEE"/>
    <w:rsid w:val="003924D7"/>
    <w:rsid w:val="003931E0"/>
    <w:rsid w:val="003936AE"/>
    <w:rsid w:val="00393A1E"/>
    <w:rsid w:val="00393AE3"/>
    <w:rsid w:val="00394783"/>
    <w:rsid w:val="00394ADE"/>
    <w:rsid w:val="00394CAF"/>
    <w:rsid w:val="003955E5"/>
    <w:rsid w:val="003956BF"/>
    <w:rsid w:val="003958BA"/>
    <w:rsid w:val="00395CF7"/>
    <w:rsid w:val="00395E94"/>
    <w:rsid w:val="00396B23"/>
    <w:rsid w:val="0039745F"/>
    <w:rsid w:val="00397B51"/>
    <w:rsid w:val="003A313F"/>
    <w:rsid w:val="003A36B4"/>
    <w:rsid w:val="003A477F"/>
    <w:rsid w:val="003A4A0D"/>
    <w:rsid w:val="003A5B6F"/>
    <w:rsid w:val="003A6145"/>
    <w:rsid w:val="003A690D"/>
    <w:rsid w:val="003A6BE1"/>
    <w:rsid w:val="003A71CA"/>
    <w:rsid w:val="003A74C9"/>
    <w:rsid w:val="003A7B6F"/>
    <w:rsid w:val="003A7C8F"/>
    <w:rsid w:val="003A7FF9"/>
    <w:rsid w:val="003B0189"/>
    <w:rsid w:val="003B1294"/>
    <w:rsid w:val="003B1B82"/>
    <w:rsid w:val="003B1EEE"/>
    <w:rsid w:val="003B2047"/>
    <w:rsid w:val="003B23F7"/>
    <w:rsid w:val="003B2666"/>
    <w:rsid w:val="003B2C53"/>
    <w:rsid w:val="003B2D10"/>
    <w:rsid w:val="003B31BF"/>
    <w:rsid w:val="003B34D1"/>
    <w:rsid w:val="003B35F9"/>
    <w:rsid w:val="003B40C7"/>
    <w:rsid w:val="003B4495"/>
    <w:rsid w:val="003B477E"/>
    <w:rsid w:val="003B4D3C"/>
    <w:rsid w:val="003B4EDD"/>
    <w:rsid w:val="003B5286"/>
    <w:rsid w:val="003B57AA"/>
    <w:rsid w:val="003B6B79"/>
    <w:rsid w:val="003B70B2"/>
    <w:rsid w:val="003C0993"/>
    <w:rsid w:val="003C0B4C"/>
    <w:rsid w:val="003C17A1"/>
    <w:rsid w:val="003C19FD"/>
    <w:rsid w:val="003C3801"/>
    <w:rsid w:val="003C44CB"/>
    <w:rsid w:val="003C47BE"/>
    <w:rsid w:val="003C54EC"/>
    <w:rsid w:val="003C6410"/>
    <w:rsid w:val="003C7566"/>
    <w:rsid w:val="003D0737"/>
    <w:rsid w:val="003D1A04"/>
    <w:rsid w:val="003D1E79"/>
    <w:rsid w:val="003D2CA8"/>
    <w:rsid w:val="003D3030"/>
    <w:rsid w:val="003D324F"/>
    <w:rsid w:val="003D5933"/>
    <w:rsid w:val="003D6BD2"/>
    <w:rsid w:val="003D70D6"/>
    <w:rsid w:val="003E0A75"/>
    <w:rsid w:val="003E2406"/>
    <w:rsid w:val="003E25C3"/>
    <w:rsid w:val="003E2CE1"/>
    <w:rsid w:val="003E2F01"/>
    <w:rsid w:val="003E336C"/>
    <w:rsid w:val="003E3417"/>
    <w:rsid w:val="003E479B"/>
    <w:rsid w:val="003E4D77"/>
    <w:rsid w:val="003E50DC"/>
    <w:rsid w:val="003E639D"/>
    <w:rsid w:val="003E7109"/>
    <w:rsid w:val="003E7226"/>
    <w:rsid w:val="003E79CA"/>
    <w:rsid w:val="003E7C0E"/>
    <w:rsid w:val="003F05C9"/>
    <w:rsid w:val="003F174E"/>
    <w:rsid w:val="003F1A50"/>
    <w:rsid w:val="003F2E6B"/>
    <w:rsid w:val="003F3CDF"/>
    <w:rsid w:val="003F438C"/>
    <w:rsid w:val="003F494D"/>
    <w:rsid w:val="003F49D5"/>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65D"/>
    <w:rsid w:val="00413933"/>
    <w:rsid w:val="00415634"/>
    <w:rsid w:val="004156DC"/>
    <w:rsid w:val="00415AE6"/>
    <w:rsid w:val="00416D6D"/>
    <w:rsid w:val="00417647"/>
    <w:rsid w:val="00417E2B"/>
    <w:rsid w:val="00420572"/>
    <w:rsid w:val="004209CA"/>
    <w:rsid w:val="00420AAF"/>
    <w:rsid w:val="004215C7"/>
    <w:rsid w:val="004219D8"/>
    <w:rsid w:val="00423AC4"/>
    <w:rsid w:val="00423B27"/>
    <w:rsid w:val="00423E65"/>
    <w:rsid w:val="00424B6B"/>
    <w:rsid w:val="00425E49"/>
    <w:rsid w:val="00425EBC"/>
    <w:rsid w:val="00426174"/>
    <w:rsid w:val="00426929"/>
    <w:rsid w:val="004272C3"/>
    <w:rsid w:val="00427CC0"/>
    <w:rsid w:val="00430154"/>
    <w:rsid w:val="00430165"/>
    <w:rsid w:val="00430D21"/>
    <w:rsid w:val="0043214F"/>
    <w:rsid w:val="00432790"/>
    <w:rsid w:val="00433117"/>
    <w:rsid w:val="0043354D"/>
    <w:rsid w:val="004337B8"/>
    <w:rsid w:val="00433BCF"/>
    <w:rsid w:val="00434BC9"/>
    <w:rsid w:val="00434D10"/>
    <w:rsid w:val="00434DD9"/>
    <w:rsid w:val="0043536A"/>
    <w:rsid w:val="0043599A"/>
    <w:rsid w:val="00436010"/>
    <w:rsid w:val="0043615D"/>
    <w:rsid w:val="00436E66"/>
    <w:rsid w:val="00437255"/>
    <w:rsid w:val="004375DA"/>
    <w:rsid w:val="00440003"/>
    <w:rsid w:val="004414FF"/>
    <w:rsid w:val="00441619"/>
    <w:rsid w:val="0044184B"/>
    <w:rsid w:val="004428D2"/>
    <w:rsid w:val="004431C3"/>
    <w:rsid w:val="00443680"/>
    <w:rsid w:val="0044426D"/>
    <w:rsid w:val="00444684"/>
    <w:rsid w:val="00444937"/>
    <w:rsid w:val="004456E2"/>
    <w:rsid w:val="00446288"/>
    <w:rsid w:val="00446C6F"/>
    <w:rsid w:val="004473B2"/>
    <w:rsid w:val="00447422"/>
    <w:rsid w:val="00447697"/>
    <w:rsid w:val="00447AE8"/>
    <w:rsid w:val="0045223B"/>
    <w:rsid w:val="00452535"/>
    <w:rsid w:val="004529CD"/>
    <w:rsid w:val="004534D0"/>
    <w:rsid w:val="00454034"/>
    <w:rsid w:val="0045419C"/>
    <w:rsid w:val="004543A7"/>
    <w:rsid w:val="00454EFA"/>
    <w:rsid w:val="004550A5"/>
    <w:rsid w:val="0045621E"/>
    <w:rsid w:val="00456D9B"/>
    <w:rsid w:val="0045753C"/>
    <w:rsid w:val="004601F7"/>
    <w:rsid w:val="00460413"/>
    <w:rsid w:val="0046066D"/>
    <w:rsid w:val="004609DD"/>
    <w:rsid w:val="00460FFE"/>
    <w:rsid w:val="004622F6"/>
    <w:rsid w:val="00462E20"/>
    <w:rsid w:val="004630AA"/>
    <w:rsid w:val="00463E1E"/>
    <w:rsid w:val="00463F79"/>
    <w:rsid w:val="0046459D"/>
    <w:rsid w:val="00464650"/>
    <w:rsid w:val="004649B2"/>
    <w:rsid w:val="00464AF2"/>
    <w:rsid w:val="00464CFD"/>
    <w:rsid w:val="0046549B"/>
    <w:rsid w:val="00465DF7"/>
    <w:rsid w:val="004666FA"/>
    <w:rsid w:val="00466A59"/>
    <w:rsid w:val="00466AE7"/>
    <w:rsid w:val="0046746F"/>
    <w:rsid w:val="00470F14"/>
    <w:rsid w:val="00471190"/>
    <w:rsid w:val="00471992"/>
    <w:rsid w:val="00471CF7"/>
    <w:rsid w:val="00472058"/>
    <w:rsid w:val="004723F1"/>
    <w:rsid w:val="00472510"/>
    <w:rsid w:val="00472A9B"/>
    <w:rsid w:val="004732E3"/>
    <w:rsid w:val="0047400B"/>
    <w:rsid w:val="00474445"/>
    <w:rsid w:val="00474AAB"/>
    <w:rsid w:val="0047572A"/>
    <w:rsid w:val="00476375"/>
    <w:rsid w:val="00476998"/>
    <w:rsid w:val="00476EEE"/>
    <w:rsid w:val="0047737C"/>
    <w:rsid w:val="0047781E"/>
    <w:rsid w:val="00477FB0"/>
    <w:rsid w:val="004801AD"/>
    <w:rsid w:val="0048091F"/>
    <w:rsid w:val="00481350"/>
    <w:rsid w:val="00481358"/>
    <w:rsid w:val="00481700"/>
    <w:rsid w:val="00482D8E"/>
    <w:rsid w:val="00483329"/>
    <w:rsid w:val="00483978"/>
    <w:rsid w:val="00483D4F"/>
    <w:rsid w:val="00483D62"/>
    <w:rsid w:val="00483D76"/>
    <w:rsid w:val="00485164"/>
    <w:rsid w:val="004855BD"/>
    <w:rsid w:val="00485956"/>
    <w:rsid w:val="00485B0A"/>
    <w:rsid w:val="00486C82"/>
    <w:rsid w:val="0048751D"/>
    <w:rsid w:val="00487B6B"/>
    <w:rsid w:val="00487EC1"/>
    <w:rsid w:val="00490883"/>
    <w:rsid w:val="004909D9"/>
    <w:rsid w:val="00490DB6"/>
    <w:rsid w:val="00490FCF"/>
    <w:rsid w:val="0049172C"/>
    <w:rsid w:val="004929B7"/>
    <w:rsid w:val="004929D7"/>
    <w:rsid w:val="00492C15"/>
    <w:rsid w:val="00492CCE"/>
    <w:rsid w:val="0049309E"/>
    <w:rsid w:val="004935B2"/>
    <w:rsid w:val="0049416F"/>
    <w:rsid w:val="0049594A"/>
    <w:rsid w:val="00495C39"/>
    <w:rsid w:val="00496DE3"/>
    <w:rsid w:val="00496F2A"/>
    <w:rsid w:val="004971A7"/>
    <w:rsid w:val="004976B1"/>
    <w:rsid w:val="004A012B"/>
    <w:rsid w:val="004A06A9"/>
    <w:rsid w:val="004A292E"/>
    <w:rsid w:val="004A3B6A"/>
    <w:rsid w:val="004A42A1"/>
    <w:rsid w:val="004A5800"/>
    <w:rsid w:val="004A5B33"/>
    <w:rsid w:val="004A6A95"/>
    <w:rsid w:val="004B176F"/>
    <w:rsid w:val="004B1B31"/>
    <w:rsid w:val="004B1D2B"/>
    <w:rsid w:val="004B2522"/>
    <w:rsid w:val="004B2B46"/>
    <w:rsid w:val="004B392F"/>
    <w:rsid w:val="004B3CBE"/>
    <w:rsid w:val="004B3EB5"/>
    <w:rsid w:val="004B51BB"/>
    <w:rsid w:val="004B5A9D"/>
    <w:rsid w:val="004B6368"/>
    <w:rsid w:val="004B710E"/>
    <w:rsid w:val="004B7377"/>
    <w:rsid w:val="004B7460"/>
    <w:rsid w:val="004C005C"/>
    <w:rsid w:val="004C04E7"/>
    <w:rsid w:val="004C0759"/>
    <w:rsid w:val="004C1732"/>
    <w:rsid w:val="004C219F"/>
    <w:rsid w:val="004C21FE"/>
    <w:rsid w:val="004C39BE"/>
    <w:rsid w:val="004C3ACE"/>
    <w:rsid w:val="004C4C67"/>
    <w:rsid w:val="004C633B"/>
    <w:rsid w:val="004C6580"/>
    <w:rsid w:val="004C6923"/>
    <w:rsid w:val="004C698E"/>
    <w:rsid w:val="004C7A12"/>
    <w:rsid w:val="004C7FE7"/>
    <w:rsid w:val="004D00A1"/>
    <w:rsid w:val="004D01C4"/>
    <w:rsid w:val="004D093A"/>
    <w:rsid w:val="004D14B0"/>
    <w:rsid w:val="004D14B9"/>
    <w:rsid w:val="004D24C7"/>
    <w:rsid w:val="004D264B"/>
    <w:rsid w:val="004D2DC4"/>
    <w:rsid w:val="004D306C"/>
    <w:rsid w:val="004D3CBD"/>
    <w:rsid w:val="004D3D72"/>
    <w:rsid w:val="004D4DE8"/>
    <w:rsid w:val="004D5068"/>
    <w:rsid w:val="004D57AC"/>
    <w:rsid w:val="004D5964"/>
    <w:rsid w:val="004D596E"/>
    <w:rsid w:val="004D5BB9"/>
    <w:rsid w:val="004D6076"/>
    <w:rsid w:val="004D60DA"/>
    <w:rsid w:val="004D66A7"/>
    <w:rsid w:val="004D7320"/>
    <w:rsid w:val="004D76A2"/>
    <w:rsid w:val="004D7D07"/>
    <w:rsid w:val="004E1FD6"/>
    <w:rsid w:val="004E311A"/>
    <w:rsid w:val="004E349A"/>
    <w:rsid w:val="004E4517"/>
    <w:rsid w:val="004E5B70"/>
    <w:rsid w:val="004E5E56"/>
    <w:rsid w:val="004E5FF7"/>
    <w:rsid w:val="004E6512"/>
    <w:rsid w:val="004E7F72"/>
    <w:rsid w:val="004F0AAA"/>
    <w:rsid w:val="004F10A7"/>
    <w:rsid w:val="004F17D8"/>
    <w:rsid w:val="004F2D44"/>
    <w:rsid w:val="004F3164"/>
    <w:rsid w:val="004F352C"/>
    <w:rsid w:val="004F44E5"/>
    <w:rsid w:val="004F4C92"/>
    <w:rsid w:val="004F63BA"/>
    <w:rsid w:val="004F6B81"/>
    <w:rsid w:val="004F78A0"/>
    <w:rsid w:val="004F7BC4"/>
    <w:rsid w:val="004F7C3B"/>
    <w:rsid w:val="004F7F14"/>
    <w:rsid w:val="0050289B"/>
    <w:rsid w:val="0050293D"/>
    <w:rsid w:val="00502BD2"/>
    <w:rsid w:val="00503C27"/>
    <w:rsid w:val="00504AA8"/>
    <w:rsid w:val="00504BAC"/>
    <w:rsid w:val="00504D0D"/>
    <w:rsid w:val="0050539B"/>
    <w:rsid w:val="005054FB"/>
    <w:rsid w:val="00505DB1"/>
    <w:rsid w:val="00506988"/>
    <w:rsid w:val="005070FD"/>
    <w:rsid w:val="005074C1"/>
    <w:rsid w:val="005120AD"/>
    <w:rsid w:val="00512960"/>
    <w:rsid w:val="00512B7B"/>
    <w:rsid w:val="00513C7F"/>
    <w:rsid w:val="00513C82"/>
    <w:rsid w:val="00515698"/>
    <w:rsid w:val="00515AAE"/>
    <w:rsid w:val="005163A9"/>
    <w:rsid w:val="00516D64"/>
    <w:rsid w:val="00517149"/>
    <w:rsid w:val="005176A9"/>
    <w:rsid w:val="00517959"/>
    <w:rsid w:val="00517EB1"/>
    <w:rsid w:val="00520CB5"/>
    <w:rsid w:val="00521818"/>
    <w:rsid w:val="00521C9E"/>
    <w:rsid w:val="00522205"/>
    <w:rsid w:val="0052425A"/>
    <w:rsid w:val="005243EF"/>
    <w:rsid w:val="0052445B"/>
    <w:rsid w:val="00524E1B"/>
    <w:rsid w:val="00524F26"/>
    <w:rsid w:val="0052569B"/>
    <w:rsid w:val="0052583E"/>
    <w:rsid w:val="00525DDF"/>
    <w:rsid w:val="00527A66"/>
    <w:rsid w:val="0053107D"/>
    <w:rsid w:val="0053172E"/>
    <w:rsid w:val="00531987"/>
    <w:rsid w:val="00531BDE"/>
    <w:rsid w:val="00531E9E"/>
    <w:rsid w:val="00533713"/>
    <w:rsid w:val="00533EFF"/>
    <w:rsid w:val="00534877"/>
    <w:rsid w:val="00534BBE"/>
    <w:rsid w:val="00535557"/>
    <w:rsid w:val="00535D41"/>
    <w:rsid w:val="005361B4"/>
    <w:rsid w:val="005366C8"/>
    <w:rsid w:val="0053714D"/>
    <w:rsid w:val="005376FA"/>
    <w:rsid w:val="005405F9"/>
    <w:rsid w:val="00540DDF"/>
    <w:rsid w:val="005414A7"/>
    <w:rsid w:val="0054151E"/>
    <w:rsid w:val="005421C1"/>
    <w:rsid w:val="005423D9"/>
    <w:rsid w:val="00542647"/>
    <w:rsid w:val="00542E04"/>
    <w:rsid w:val="005430B7"/>
    <w:rsid w:val="0054324D"/>
    <w:rsid w:val="00545508"/>
    <w:rsid w:val="00545C4D"/>
    <w:rsid w:val="00546260"/>
    <w:rsid w:val="005502A3"/>
    <w:rsid w:val="005508DD"/>
    <w:rsid w:val="00550AD0"/>
    <w:rsid w:val="00550B61"/>
    <w:rsid w:val="00550FA7"/>
    <w:rsid w:val="005526DE"/>
    <w:rsid w:val="00552E26"/>
    <w:rsid w:val="005534E3"/>
    <w:rsid w:val="00553C58"/>
    <w:rsid w:val="005549C8"/>
    <w:rsid w:val="005549DD"/>
    <w:rsid w:val="00554EEC"/>
    <w:rsid w:val="00555529"/>
    <w:rsid w:val="00556590"/>
    <w:rsid w:val="00556D62"/>
    <w:rsid w:val="005606B4"/>
    <w:rsid w:val="00560B83"/>
    <w:rsid w:val="00560BD7"/>
    <w:rsid w:val="00561211"/>
    <w:rsid w:val="005620A5"/>
    <w:rsid w:val="005620E3"/>
    <w:rsid w:val="005627BA"/>
    <w:rsid w:val="00563153"/>
    <w:rsid w:val="005632DB"/>
    <w:rsid w:val="0056370E"/>
    <w:rsid w:val="005643D3"/>
    <w:rsid w:val="00564851"/>
    <w:rsid w:val="00564D69"/>
    <w:rsid w:val="00565784"/>
    <w:rsid w:val="00566DBD"/>
    <w:rsid w:val="00567794"/>
    <w:rsid w:val="00567F3B"/>
    <w:rsid w:val="00567F75"/>
    <w:rsid w:val="0057122D"/>
    <w:rsid w:val="0057159E"/>
    <w:rsid w:val="00572A20"/>
    <w:rsid w:val="00572FB7"/>
    <w:rsid w:val="00573BD9"/>
    <w:rsid w:val="00573E95"/>
    <w:rsid w:val="00574964"/>
    <w:rsid w:val="005759C1"/>
    <w:rsid w:val="00576447"/>
    <w:rsid w:val="005807C3"/>
    <w:rsid w:val="00580927"/>
    <w:rsid w:val="00580DBE"/>
    <w:rsid w:val="005820B0"/>
    <w:rsid w:val="005822FC"/>
    <w:rsid w:val="005830D6"/>
    <w:rsid w:val="0058377E"/>
    <w:rsid w:val="005861B7"/>
    <w:rsid w:val="00586645"/>
    <w:rsid w:val="00586CB6"/>
    <w:rsid w:val="00586DAC"/>
    <w:rsid w:val="00590E3E"/>
    <w:rsid w:val="005919A4"/>
    <w:rsid w:val="00591AA3"/>
    <w:rsid w:val="00591B06"/>
    <w:rsid w:val="00591DF6"/>
    <w:rsid w:val="00591E09"/>
    <w:rsid w:val="005925FF"/>
    <w:rsid w:val="00594247"/>
    <w:rsid w:val="005950D7"/>
    <w:rsid w:val="0059573F"/>
    <w:rsid w:val="00595AAB"/>
    <w:rsid w:val="00596D77"/>
    <w:rsid w:val="00597211"/>
    <w:rsid w:val="0059757B"/>
    <w:rsid w:val="005979B2"/>
    <w:rsid w:val="00597B54"/>
    <w:rsid w:val="005A057A"/>
    <w:rsid w:val="005A120B"/>
    <w:rsid w:val="005A1985"/>
    <w:rsid w:val="005A1AC9"/>
    <w:rsid w:val="005A21DA"/>
    <w:rsid w:val="005A23CA"/>
    <w:rsid w:val="005A2555"/>
    <w:rsid w:val="005A25A5"/>
    <w:rsid w:val="005A4D67"/>
    <w:rsid w:val="005A6430"/>
    <w:rsid w:val="005A6522"/>
    <w:rsid w:val="005A6740"/>
    <w:rsid w:val="005B10E7"/>
    <w:rsid w:val="005B300F"/>
    <w:rsid w:val="005B356E"/>
    <w:rsid w:val="005B382B"/>
    <w:rsid w:val="005B43B6"/>
    <w:rsid w:val="005B51C6"/>
    <w:rsid w:val="005B5A4A"/>
    <w:rsid w:val="005B6375"/>
    <w:rsid w:val="005B6949"/>
    <w:rsid w:val="005B6B4C"/>
    <w:rsid w:val="005B6D0E"/>
    <w:rsid w:val="005B7142"/>
    <w:rsid w:val="005B715F"/>
    <w:rsid w:val="005B73D5"/>
    <w:rsid w:val="005B7691"/>
    <w:rsid w:val="005B7A53"/>
    <w:rsid w:val="005C0AE2"/>
    <w:rsid w:val="005C1440"/>
    <w:rsid w:val="005C153F"/>
    <w:rsid w:val="005C1867"/>
    <w:rsid w:val="005C1C5E"/>
    <w:rsid w:val="005C1E26"/>
    <w:rsid w:val="005C2358"/>
    <w:rsid w:val="005C300B"/>
    <w:rsid w:val="005C3F8A"/>
    <w:rsid w:val="005C42AB"/>
    <w:rsid w:val="005C7467"/>
    <w:rsid w:val="005D0220"/>
    <w:rsid w:val="005D0266"/>
    <w:rsid w:val="005D0344"/>
    <w:rsid w:val="005D2076"/>
    <w:rsid w:val="005D217E"/>
    <w:rsid w:val="005D56F6"/>
    <w:rsid w:val="005D5B07"/>
    <w:rsid w:val="005D7482"/>
    <w:rsid w:val="005D7C97"/>
    <w:rsid w:val="005D7D2C"/>
    <w:rsid w:val="005E0019"/>
    <w:rsid w:val="005E015A"/>
    <w:rsid w:val="005E11D0"/>
    <w:rsid w:val="005E21E0"/>
    <w:rsid w:val="005E24DB"/>
    <w:rsid w:val="005E3026"/>
    <w:rsid w:val="005E4246"/>
    <w:rsid w:val="005E4E08"/>
    <w:rsid w:val="005E553C"/>
    <w:rsid w:val="005E6266"/>
    <w:rsid w:val="005E6799"/>
    <w:rsid w:val="005E7270"/>
    <w:rsid w:val="005E7431"/>
    <w:rsid w:val="005E7A78"/>
    <w:rsid w:val="005F06AF"/>
    <w:rsid w:val="005F0F44"/>
    <w:rsid w:val="005F15A5"/>
    <w:rsid w:val="005F1F9F"/>
    <w:rsid w:val="005F2D9C"/>
    <w:rsid w:val="005F2F56"/>
    <w:rsid w:val="005F501B"/>
    <w:rsid w:val="005F5F29"/>
    <w:rsid w:val="005F66C8"/>
    <w:rsid w:val="005F68DE"/>
    <w:rsid w:val="005F6921"/>
    <w:rsid w:val="005F7003"/>
    <w:rsid w:val="005F7335"/>
    <w:rsid w:val="005F7460"/>
    <w:rsid w:val="005F76FF"/>
    <w:rsid w:val="00600538"/>
    <w:rsid w:val="00600B96"/>
    <w:rsid w:val="00600DAC"/>
    <w:rsid w:val="00602547"/>
    <w:rsid w:val="0060295C"/>
    <w:rsid w:val="006029AB"/>
    <w:rsid w:val="00602D7A"/>
    <w:rsid w:val="006039FD"/>
    <w:rsid w:val="00603DF0"/>
    <w:rsid w:val="00604979"/>
    <w:rsid w:val="00605844"/>
    <w:rsid w:val="006066D1"/>
    <w:rsid w:val="00607BE9"/>
    <w:rsid w:val="00607F77"/>
    <w:rsid w:val="006102D9"/>
    <w:rsid w:val="00610E11"/>
    <w:rsid w:val="00610F1C"/>
    <w:rsid w:val="0061132D"/>
    <w:rsid w:val="00612586"/>
    <w:rsid w:val="00614229"/>
    <w:rsid w:val="00615154"/>
    <w:rsid w:val="006152DA"/>
    <w:rsid w:val="006155AC"/>
    <w:rsid w:val="0061580F"/>
    <w:rsid w:val="00617439"/>
    <w:rsid w:val="006176D7"/>
    <w:rsid w:val="00617BAE"/>
    <w:rsid w:val="006206B5"/>
    <w:rsid w:val="00620A0A"/>
    <w:rsid w:val="00620B96"/>
    <w:rsid w:val="00621CF8"/>
    <w:rsid w:val="006235FA"/>
    <w:rsid w:val="00623E53"/>
    <w:rsid w:val="00626A3A"/>
    <w:rsid w:val="00631DD5"/>
    <w:rsid w:val="00631FDB"/>
    <w:rsid w:val="00633C09"/>
    <w:rsid w:val="00633CF4"/>
    <w:rsid w:val="006342BA"/>
    <w:rsid w:val="00634444"/>
    <w:rsid w:val="00634480"/>
    <w:rsid w:val="00634DE8"/>
    <w:rsid w:val="006359F0"/>
    <w:rsid w:val="00635B29"/>
    <w:rsid w:val="00636800"/>
    <w:rsid w:val="00636CBB"/>
    <w:rsid w:val="00636CED"/>
    <w:rsid w:val="00636D92"/>
    <w:rsid w:val="006374EB"/>
    <w:rsid w:val="00637D0C"/>
    <w:rsid w:val="00637F1F"/>
    <w:rsid w:val="006413CA"/>
    <w:rsid w:val="0064142D"/>
    <w:rsid w:val="0064195A"/>
    <w:rsid w:val="00641C91"/>
    <w:rsid w:val="00642B61"/>
    <w:rsid w:val="00642E78"/>
    <w:rsid w:val="0064424C"/>
    <w:rsid w:val="00644764"/>
    <w:rsid w:val="00644D2F"/>
    <w:rsid w:val="00645516"/>
    <w:rsid w:val="00645FA9"/>
    <w:rsid w:val="0064682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5727F"/>
    <w:rsid w:val="00660D2D"/>
    <w:rsid w:val="00661487"/>
    <w:rsid w:val="00661AD8"/>
    <w:rsid w:val="006625E0"/>
    <w:rsid w:val="00662815"/>
    <w:rsid w:val="00662F23"/>
    <w:rsid w:val="00663276"/>
    <w:rsid w:val="006641FD"/>
    <w:rsid w:val="00664444"/>
    <w:rsid w:val="00664982"/>
    <w:rsid w:val="00664B85"/>
    <w:rsid w:val="00664BDA"/>
    <w:rsid w:val="00664FC7"/>
    <w:rsid w:val="0066503E"/>
    <w:rsid w:val="00665A91"/>
    <w:rsid w:val="00665C13"/>
    <w:rsid w:val="00665D8E"/>
    <w:rsid w:val="006663D2"/>
    <w:rsid w:val="00666938"/>
    <w:rsid w:val="00666F08"/>
    <w:rsid w:val="0066722E"/>
    <w:rsid w:val="00667450"/>
    <w:rsid w:val="00667911"/>
    <w:rsid w:val="00667E28"/>
    <w:rsid w:val="00670B56"/>
    <w:rsid w:val="00671892"/>
    <w:rsid w:val="00672A81"/>
    <w:rsid w:val="00672E45"/>
    <w:rsid w:val="00672FBA"/>
    <w:rsid w:val="0067350E"/>
    <w:rsid w:val="00673FB3"/>
    <w:rsid w:val="006750E2"/>
    <w:rsid w:val="00675299"/>
    <w:rsid w:val="006760F1"/>
    <w:rsid w:val="0067631C"/>
    <w:rsid w:val="0067644E"/>
    <w:rsid w:val="00676C19"/>
    <w:rsid w:val="006809F5"/>
    <w:rsid w:val="00680A0E"/>
    <w:rsid w:val="00680F43"/>
    <w:rsid w:val="0068107E"/>
    <w:rsid w:val="00682241"/>
    <w:rsid w:val="00682DB4"/>
    <w:rsid w:val="00683304"/>
    <w:rsid w:val="00683962"/>
    <w:rsid w:val="00683F22"/>
    <w:rsid w:val="00683F5F"/>
    <w:rsid w:val="006846EC"/>
    <w:rsid w:val="006867F7"/>
    <w:rsid w:val="00687258"/>
    <w:rsid w:val="00690057"/>
    <w:rsid w:val="006902DC"/>
    <w:rsid w:val="0069070A"/>
    <w:rsid w:val="00691B7F"/>
    <w:rsid w:val="00691BF6"/>
    <w:rsid w:val="00692A96"/>
    <w:rsid w:val="006930FB"/>
    <w:rsid w:val="00693271"/>
    <w:rsid w:val="00693665"/>
    <w:rsid w:val="006948E1"/>
    <w:rsid w:val="006958B1"/>
    <w:rsid w:val="00695910"/>
    <w:rsid w:val="00695D02"/>
    <w:rsid w:val="00696046"/>
    <w:rsid w:val="006968B5"/>
    <w:rsid w:val="00696EEB"/>
    <w:rsid w:val="0069710B"/>
    <w:rsid w:val="006975C1"/>
    <w:rsid w:val="00697A68"/>
    <w:rsid w:val="00697B1B"/>
    <w:rsid w:val="006A00F4"/>
    <w:rsid w:val="006A02E3"/>
    <w:rsid w:val="006A0E0C"/>
    <w:rsid w:val="006A10DA"/>
    <w:rsid w:val="006A19F3"/>
    <w:rsid w:val="006A266E"/>
    <w:rsid w:val="006A26EB"/>
    <w:rsid w:val="006A46E3"/>
    <w:rsid w:val="006A53CF"/>
    <w:rsid w:val="006A56B1"/>
    <w:rsid w:val="006A5777"/>
    <w:rsid w:val="006A7361"/>
    <w:rsid w:val="006A778F"/>
    <w:rsid w:val="006B03D0"/>
    <w:rsid w:val="006B06E5"/>
    <w:rsid w:val="006B0A11"/>
    <w:rsid w:val="006B0C9E"/>
    <w:rsid w:val="006B0CE1"/>
    <w:rsid w:val="006B1096"/>
    <w:rsid w:val="006B13B1"/>
    <w:rsid w:val="006B19FD"/>
    <w:rsid w:val="006B1ACA"/>
    <w:rsid w:val="006B1C2F"/>
    <w:rsid w:val="006B1D09"/>
    <w:rsid w:val="006B2262"/>
    <w:rsid w:val="006B3913"/>
    <w:rsid w:val="006B3BA0"/>
    <w:rsid w:val="006B532A"/>
    <w:rsid w:val="006B5EEE"/>
    <w:rsid w:val="006B6088"/>
    <w:rsid w:val="006B7451"/>
    <w:rsid w:val="006B7A92"/>
    <w:rsid w:val="006C0645"/>
    <w:rsid w:val="006C0B07"/>
    <w:rsid w:val="006C0E33"/>
    <w:rsid w:val="006C255E"/>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9FA"/>
    <w:rsid w:val="006D5C9F"/>
    <w:rsid w:val="006D709E"/>
    <w:rsid w:val="006D7B13"/>
    <w:rsid w:val="006D7CC7"/>
    <w:rsid w:val="006D7E5E"/>
    <w:rsid w:val="006E031C"/>
    <w:rsid w:val="006E0444"/>
    <w:rsid w:val="006E18EA"/>
    <w:rsid w:val="006E1A33"/>
    <w:rsid w:val="006E1E13"/>
    <w:rsid w:val="006E30C6"/>
    <w:rsid w:val="006E3291"/>
    <w:rsid w:val="006E41A7"/>
    <w:rsid w:val="006E4338"/>
    <w:rsid w:val="006E4A54"/>
    <w:rsid w:val="006E4D6A"/>
    <w:rsid w:val="006E4D9D"/>
    <w:rsid w:val="006E4FEF"/>
    <w:rsid w:val="006E5426"/>
    <w:rsid w:val="006E54B6"/>
    <w:rsid w:val="006E56EB"/>
    <w:rsid w:val="006E5C6A"/>
    <w:rsid w:val="006E629C"/>
    <w:rsid w:val="006E636C"/>
    <w:rsid w:val="006E66D4"/>
    <w:rsid w:val="006E6877"/>
    <w:rsid w:val="006E7352"/>
    <w:rsid w:val="006E77F8"/>
    <w:rsid w:val="006E7E9F"/>
    <w:rsid w:val="006F0522"/>
    <w:rsid w:val="006F068C"/>
    <w:rsid w:val="006F0933"/>
    <w:rsid w:val="006F11E7"/>
    <w:rsid w:val="006F20DD"/>
    <w:rsid w:val="006F2742"/>
    <w:rsid w:val="006F4453"/>
    <w:rsid w:val="006F4AD8"/>
    <w:rsid w:val="006F4CFF"/>
    <w:rsid w:val="006F580C"/>
    <w:rsid w:val="006F6036"/>
    <w:rsid w:val="006F687F"/>
    <w:rsid w:val="006F746A"/>
    <w:rsid w:val="006F794F"/>
    <w:rsid w:val="0070199C"/>
    <w:rsid w:val="00703695"/>
    <w:rsid w:val="00704634"/>
    <w:rsid w:val="00704B1C"/>
    <w:rsid w:val="00705355"/>
    <w:rsid w:val="007058D2"/>
    <w:rsid w:val="00706600"/>
    <w:rsid w:val="00706D56"/>
    <w:rsid w:val="00707796"/>
    <w:rsid w:val="00707E3C"/>
    <w:rsid w:val="007105B6"/>
    <w:rsid w:val="00710FB1"/>
    <w:rsid w:val="007111B9"/>
    <w:rsid w:val="00711577"/>
    <w:rsid w:val="00711A10"/>
    <w:rsid w:val="00711C1F"/>
    <w:rsid w:val="007129B2"/>
    <w:rsid w:val="007138E6"/>
    <w:rsid w:val="00713A53"/>
    <w:rsid w:val="00713E35"/>
    <w:rsid w:val="00713EA2"/>
    <w:rsid w:val="007143AB"/>
    <w:rsid w:val="00715EC8"/>
    <w:rsid w:val="00716368"/>
    <w:rsid w:val="00716A9C"/>
    <w:rsid w:val="00717662"/>
    <w:rsid w:val="00717D5F"/>
    <w:rsid w:val="0072092B"/>
    <w:rsid w:val="0072161B"/>
    <w:rsid w:val="00721D87"/>
    <w:rsid w:val="007224D1"/>
    <w:rsid w:val="00722A5B"/>
    <w:rsid w:val="007231BD"/>
    <w:rsid w:val="007239A8"/>
    <w:rsid w:val="00723A67"/>
    <w:rsid w:val="00724F84"/>
    <w:rsid w:val="00725627"/>
    <w:rsid w:val="007256C3"/>
    <w:rsid w:val="0072604C"/>
    <w:rsid w:val="007264E7"/>
    <w:rsid w:val="0072681A"/>
    <w:rsid w:val="00726873"/>
    <w:rsid w:val="00726919"/>
    <w:rsid w:val="00726DE2"/>
    <w:rsid w:val="0073238D"/>
    <w:rsid w:val="00732AE0"/>
    <w:rsid w:val="00732CF5"/>
    <w:rsid w:val="00733281"/>
    <w:rsid w:val="00733BCD"/>
    <w:rsid w:val="00733E84"/>
    <w:rsid w:val="0073460B"/>
    <w:rsid w:val="0073465E"/>
    <w:rsid w:val="00735B82"/>
    <w:rsid w:val="00735D63"/>
    <w:rsid w:val="00735E4C"/>
    <w:rsid w:val="0073645F"/>
    <w:rsid w:val="007367DB"/>
    <w:rsid w:val="00736A3D"/>
    <w:rsid w:val="00736C18"/>
    <w:rsid w:val="00737044"/>
    <w:rsid w:val="00737924"/>
    <w:rsid w:val="00737B65"/>
    <w:rsid w:val="0074029A"/>
    <w:rsid w:val="00740465"/>
    <w:rsid w:val="00741869"/>
    <w:rsid w:val="00742021"/>
    <w:rsid w:val="00742A5E"/>
    <w:rsid w:val="0074309D"/>
    <w:rsid w:val="00743EB0"/>
    <w:rsid w:val="0074421B"/>
    <w:rsid w:val="007445C0"/>
    <w:rsid w:val="0074475A"/>
    <w:rsid w:val="0074490F"/>
    <w:rsid w:val="00745767"/>
    <w:rsid w:val="00745922"/>
    <w:rsid w:val="00745DFC"/>
    <w:rsid w:val="00745F98"/>
    <w:rsid w:val="00746F4A"/>
    <w:rsid w:val="007470E4"/>
    <w:rsid w:val="00747EAB"/>
    <w:rsid w:val="00750539"/>
    <w:rsid w:val="007505CB"/>
    <w:rsid w:val="007518EF"/>
    <w:rsid w:val="00751F72"/>
    <w:rsid w:val="007528D6"/>
    <w:rsid w:val="00752BE0"/>
    <w:rsid w:val="00753BBF"/>
    <w:rsid w:val="00754466"/>
    <w:rsid w:val="00754871"/>
    <w:rsid w:val="00754A4C"/>
    <w:rsid w:val="00754D25"/>
    <w:rsid w:val="00755373"/>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73"/>
    <w:rsid w:val="00763FBF"/>
    <w:rsid w:val="00764742"/>
    <w:rsid w:val="00764D31"/>
    <w:rsid w:val="00764EF9"/>
    <w:rsid w:val="0076673C"/>
    <w:rsid w:val="00767FE6"/>
    <w:rsid w:val="0077058D"/>
    <w:rsid w:val="00771534"/>
    <w:rsid w:val="00772737"/>
    <w:rsid w:val="00772816"/>
    <w:rsid w:val="00773A01"/>
    <w:rsid w:val="00773C07"/>
    <w:rsid w:val="00773F93"/>
    <w:rsid w:val="00774053"/>
    <w:rsid w:val="007751E3"/>
    <w:rsid w:val="00775478"/>
    <w:rsid w:val="00775BF2"/>
    <w:rsid w:val="007764AA"/>
    <w:rsid w:val="0077650D"/>
    <w:rsid w:val="00776883"/>
    <w:rsid w:val="00776A25"/>
    <w:rsid w:val="0077721F"/>
    <w:rsid w:val="00777233"/>
    <w:rsid w:val="007777D0"/>
    <w:rsid w:val="00777876"/>
    <w:rsid w:val="007810DA"/>
    <w:rsid w:val="0078164D"/>
    <w:rsid w:val="007821CB"/>
    <w:rsid w:val="007824C6"/>
    <w:rsid w:val="0078321E"/>
    <w:rsid w:val="0078375D"/>
    <w:rsid w:val="00783FFA"/>
    <w:rsid w:val="007848EB"/>
    <w:rsid w:val="0078491C"/>
    <w:rsid w:val="00784C6C"/>
    <w:rsid w:val="00784E9A"/>
    <w:rsid w:val="0078573F"/>
    <w:rsid w:val="00785A80"/>
    <w:rsid w:val="00786787"/>
    <w:rsid w:val="0078683F"/>
    <w:rsid w:val="00786FC8"/>
    <w:rsid w:val="00787619"/>
    <w:rsid w:val="00791B6B"/>
    <w:rsid w:val="00791BFA"/>
    <w:rsid w:val="007926DA"/>
    <w:rsid w:val="007933FD"/>
    <w:rsid w:val="007935B8"/>
    <w:rsid w:val="00794899"/>
    <w:rsid w:val="00794918"/>
    <w:rsid w:val="00795368"/>
    <w:rsid w:val="00795518"/>
    <w:rsid w:val="00795868"/>
    <w:rsid w:val="00795BD4"/>
    <w:rsid w:val="00795E18"/>
    <w:rsid w:val="007961D7"/>
    <w:rsid w:val="007968C1"/>
    <w:rsid w:val="007978E9"/>
    <w:rsid w:val="00797948"/>
    <w:rsid w:val="007A024D"/>
    <w:rsid w:val="007A02C6"/>
    <w:rsid w:val="007A0805"/>
    <w:rsid w:val="007A0EAA"/>
    <w:rsid w:val="007A1C67"/>
    <w:rsid w:val="007A27E4"/>
    <w:rsid w:val="007A3862"/>
    <w:rsid w:val="007A3891"/>
    <w:rsid w:val="007A3E0D"/>
    <w:rsid w:val="007A4051"/>
    <w:rsid w:val="007A4B84"/>
    <w:rsid w:val="007A4BE2"/>
    <w:rsid w:val="007A5282"/>
    <w:rsid w:val="007A59ED"/>
    <w:rsid w:val="007A5B71"/>
    <w:rsid w:val="007A5F09"/>
    <w:rsid w:val="007A707E"/>
    <w:rsid w:val="007A7421"/>
    <w:rsid w:val="007A745D"/>
    <w:rsid w:val="007A7D23"/>
    <w:rsid w:val="007A7FA4"/>
    <w:rsid w:val="007B09FF"/>
    <w:rsid w:val="007B2CE8"/>
    <w:rsid w:val="007B329D"/>
    <w:rsid w:val="007B4428"/>
    <w:rsid w:val="007B478C"/>
    <w:rsid w:val="007B4DFD"/>
    <w:rsid w:val="007B4FB0"/>
    <w:rsid w:val="007B5787"/>
    <w:rsid w:val="007B5A22"/>
    <w:rsid w:val="007B5EF6"/>
    <w:rsid w:val="007C0189"/>
    <w:rsid w:val="007C039D"/>
    <w:rsid w:val="007C08B4"/>
    <w:rsid w:val="007C0CC1"/>
    <w:rsid w:val="007C1A46"/>
    <w:rsid w:val="007C1CE7"/>
    <w:rsid w:val="007C1FBD"/>
    <w:rsid w:val="007C222E"/>
    <w:rsid w:val="007C37B4"/>
    <w:rsid w:val="007C3980"/>
    <w:rsid w:val="007C5BDF"/>
    <w:rsid w:val="007C5DC1"/>
    <w:rsid w:val="007C643F"/>
    <w:rsid w:val="007C6A3F"/>
    <w:rsid w:val="007D028A"/>
    <w:rsid w:val="007D0713"/>
    <w:rsid w:val="007D0E80"/>
    <w:rsid w:val="007D1064"/>
    <w:rsid w:val="007D256C"/>
    <w:rsid w:val="007D2F9E"/>
    <w:rsid w:val="007D2FB7"/>
    <w:rsid w:val="007D30C3"/>
    <w:rsid w:val="007D3517"/>
    <w:rsid w:val="007D39D0"/>
    <w:rsid w:val="007D42FA"/>
    <w:rsid w:val="007D46EA"/>
    <w:rsid w:val="007D4F99"/>
    <w:rsid w:val="007D5AE2"/>
    <w:rsid w:val="007D68DD"/>
    <w:rsid w:val="007D6D44"/>
    <w:rsid w:val="007D7236"/>
    <w:rsid w:val="007D7A8D"/>
    <w:rsid w:val="007E0BD6"/>
    <w:rsid w:val="007E0CA9"/>
    <w:rsid w:val="007E1493"/>
    <w:rsid w:val="007E240C"/>
    <w:rsid w:val="007E24C5"/>
    <w:rsid w:val="007E2891"/>
    <w:rsid w:val="007E2F17"/>
    <w:rsid w:val="007E415F"/>
    <w:rsid w:val="007E514E"/>
    <w:rsid w:val="007E5BE4"/>
    <w:rsid w:val="007E65A0"/>
    <w:rsid w:val="007E6871"/>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9B7"/>
    <w:rsid w:val="007F7A7D"/>
    <w:rsid w:val="007F7E69"/>
    <w:rsid w:val="0080064C"/>
    <w:rsid w:val="008015E3"/>
    <w:rsid w:val="00801846"/>
    <w:rsid w:val="00801CA4"/>
    <w:rsid w:val="00801EAC"/>
    <w:rsid w:val="00801F41"/>
    <w:rsid w:val="008028EC"/>
    <w:rsid w:val="008032C9"/>
    <w:rsid w:val="008036A8"/>
    <w:rsid w:val="00805210"/>
    <w:rsid w:val="00805C35"/>
    <w:rsid w:val="00805E50"/>
    <w:rsid w:val="008063E6"/>
    <w:rsid w:val="00806634"/>
    <w:rsid w:val="00806A37"/>
    <w:rsid w:val="00807FEC"/>
    <w:rsid w:val="00810041"/>
    <w:rsid w:val="00811078"/>
    <w:rsid w:val="008115F4"/>
    <w:rsid w:val="00811ABA"/>
    <w:rsid w:val="00811BD6"/>
    <w:rsid w:val="0081214B"/>
    <w:rsid w:val="008123C4"/>
    <w:rsid w:val="00814586"/>
    <w:rsid w:val="00814706"/>
    <w:rsid w:val="00814BED"/>
    <w:rsid w:val="00814F06"/>
    <w:rsid w:val="00815C03"/>
    <w:rsid w:val="0081602F"/>
    <w:rsid w:val="0081623A"/>
    <w:rsid w:val="008162E2"/>
    <w:rsid w:val="0081660D"/>
    <w:rsid w:val="008170D4"/>
    <w:rsid w:val="008171E1"/>
    <w:rsid w:val="00817E7B"/>
    <w:rsid w:val="008201F4"/>
    <w:rsid w:val="008205B4"/>
    <w:rsid w:val="008216B2"/>
    <w:rsid w:val="0082244E"/>
    <w:rsid w:val="008234CA"/>
    <w:rsid w:val="00823C0B"/>
    <w:rsid w:val="00823E21"/>
    <w:rsid w:val="00824CC0"/>
    <w:rsid w:val="00825266"/>
    <w:rsid w:val="008258FE"/>
    <w:rsid w:val="00827851"/>
    <w:rsid w:val="0083038B"/>
    <w:rsid w:val="008307E5"/>
    <w:rsid w:val="00830BE9"/>
    <w:rsid w:val="00830EC0"/>
    <w:rsid w:val="00830F64"/>
    <w:rsid w:val="00832055"/>
    <w:rsid w:val="00832450"/>
    <w:rsid w:val="00832C1B"/>
    <w:rsid w:val="00833446"/>
    <w:rsid w:val="00833B7E"/>
    <w:rsid w:val="00833C90"/>
    <w:rsid w:val="008345D2"/>
    <w:rsid w:val="008350CB"/>
    <w:rsid w:val="00835ECB"/>
    <w:rsid w:val="00837767"/>
    <w:rsid w:val="00837D27"/>
    <w:rsid w:val="00837F76"/>
    <w:rsid w:val="00840E1B"/>
    <w:rsid w:val="00841E2F"/>
    <w:rsid w:val="00841EF7"/>
    <w:rsid w:val="00842C05"/>
    <w:rsid w:val="00843557"/>
    <w:rsid w:val="00843CB2"/>
    <w:rsid w:val="008442C2"/>
    <w:rsid w:val="00844517"/>
    <w:rsid w:val="008448C1"/>
    <w:rsid w:val="0084513F"/>
    <w:rsid w:val="0084630E"/>
    <w:rsid w:val="008468BB"/>
    <w:rsid w:val="008469CA"/>
    <w:rsid w:val="00846BFB"/>
    <w:rsid w:val="00847469"/>
    <w:rsid w:val="00847910"/>
    <w:rsid w:val="00847C20"/>
    <w:rsid w:val="008501F0"/>
    <w:rsid w:val="00850448"/>
    <w:rsid w:val="0085199D"/>
    <w:rsid w:val="00851BF7"/>
    <w:rsid w:val="00851E4E"/>
    <w:rsid w:val="00852783"/>
    <w:rsid w:val="00852E0D"/>
    <w:rsid w:val="00853810"/>
    <w:rsid w:val="00853855"/>
    <w:rsid w:val="00853F1D"/>
    <w:rsid w:val="00853F5C"/>
    <w:rsid w:val="008554CB"/>
    <w:rsid w:val="00855BA6"/>
    <w:rsid w:val="00855F84"/>
    <w:rsid w:val="00856432"/>
    <w:rsid w:val="008567F8"/>
    <w:rsid w:val="00861B8C"/>
    <w:rsid w:val="00861C58"/>
    <w:rsid w:val="00861DB5"/>
    <w:rsid w:val="00861DED"/>
    <w:rsid w:val="00862635"/>
    <w:rsid w:val="00862ABA"/>
    <w:rsid w:val="00863B33"/>
    <w:rsid w:val="00863D0D"/>
    <w:rsid w:val="00863E64"/>
    <w:rsid w:val="00863EC8"/>
    <w:rsid w:val="00863FAD"/>
    <w:rsid w:val="00864A07"/>
    <w:rsid w:val="0086585D"/>
    <w:rsid w:val="008668D6"/>
    <w:rsid w:val="00867058"/>
    <w:rsid w:val="00867101"/>
    <w:rsid w:val="008671CE"/>
    <w:rsid w:val="00867E78"/>
    <w:rsid w:val="00870555"/>
    <w:rsid w:val="00870D29"/>
    <w:rsid w:val="00872962"/>
    <w:rsid w:val="00872ADA"/>
    <w:rsid w:val="008736B3"/>
    <w:rsid w:val="008741B4"/>
    <w:rsid w:val="008745E4"/>
    <w:rsid w:val="00874ADD"/>
    <w:rsid w:val="008752EC"/>
    <w:rsid w:val="0087758E"/>
    <w:rsid w:val="00877F0C"/>
    <w:rsid w:val="00882E4A"/>
    <w:rsid w:val="00882F1F"/>
    <w:rsid w:val="008832BF"/>
    <w:rsid w:val="00883655"/>
    <w:rsid w:val="00884055"/>
    <w:rsid w:val="00884C20"/>
    <w:rsid w:val="008855B5"/>
    <w:rsid w:val="008869DE"/>
    <w:rsid w:val="00887D7A"/>
    <w:rsid w:val="00890084"/>
    <w:rsid w:val="008905EB"/>
    <w:rsid w:val="00891524"/>
    <w:rsid w:val="008917D8"/>
    <w:rsid w:val="00891F1F"/>
    <w:rsid w:val="00891FAE"/>
    <w:rsid w:val="008930B6"/>
    <w:rsid w:val="0089363F"/>
    <w:rsid w:val="00893C12"/>
    <w:rsid w:val="00893F68"/>
    <w:rsid w:val="0089434B"/>
    <w:rsid w:val="0089525C"/>
    <w:rsid w:val="00895728"/>
    <w:rsid w:val="0089581D"/>
    <w:rsid w:val="00895FF4"/>
    <w:rsid w:val="00896615"/>
    <w:rsid w:val="00897093"/>
    <w:rsid w:val="0089714F"/>
    <w:rsid w:val="008A0489"/>
    <w:rsid w:val="008A06CB"/>
    <w:rsid w:val="008A0708"/>
    <w:rsid w:val="008A08BF"/>
    <w:rsid w:val="008A1BA2"/>
    <w:rsid w:val="008A1DD7"/>
    <w:rsid w:val="008A1FAF"/>
    <w:rsid w:val="008A22FD"/>
    <w:rsid w:val="008A240F"/>
    <w:rsid w:val="008A2767"/>
    <w:rsid w:val="008A3270"/>
    <w:rsid w:val="008A32AB"/>
    <w:rsid w:val="008A421F"/>
    <w:rsid w:val="008A47EA"/>
    <w:rsid w:val="008A4E91"/>
    <w:rsid w:val="008A57AD"/>
    <w:rsid w:val="008A6667"/>
    <w:rsid w:val="008A678F"/>
    <w:rsid w:val="008A7033"/>
    <w:rsid w:val="008A7450"/>
    <w:rsid w:val="008B0255"/>
    <w:rsid w:val="008B06FE"/>
    <w:rsid w:val="008B0986"/>
    <w:rsid w:val="008B0AB9"/>
    <w:rsid w:val="008B132A"/>
    <w:rsid w:val="008B146D"/>
    <w:rsid w:val="008B279A"/>
    <w:rsid w:val="008B358F"/>
    <w:rsid w:val="008B4345"/>
    <w:rsid w:val="008B4BF1"/>
    <w:rsid w:val="008B4BF8"/>
    <w:rsid w:val="008B591A"/>
    <w:rsid w:val="008B5A27"/>
    <w:rsid w:val="008B668B"/>
    <w:rsid w:val="008C015D"/>
    <w:rsid w:val="008C0310"/>
    <w:rsid w:val="008C06E2"/>
    <w:rsid w:val="008C0EC8"/>
    <w:rsid w:val="008C1F58"/>
    <w:rsid w:val="008C218B"/>
    <w:rsid w:val="008C2472"/>
    <w:rsid w:val="008C33ED"/>
    <w:rsid w:val="008C3F40"/>
    <w:rsid w:val="008C4569"/>
    <w:rsid w:val="008C4F1C"/>
    <w:rsid w:val="008C5C38"/>
    <w:rsid w:val="008C5CD1"/>
    <w:rsid w:val="008C6321"/>
    <w:rsid w:val="008C67DC"/>
    <w:rsid w:val="008C710B"/>
    <w:rsid w:val="008C795D"/>
    <w:rsid w:val="008D004B"/>
    <w:rsid w:val="008D023F"/>
    <w:rsid w:val="008D14ED"/>
    <w:rsid w:val="008D172B"/>
    <w:rsid w:val="008D18FF"/>
    <w:rsid w:val="008D1C8C"/>
    <w:rsid w:val="008D2278"/>
    <w:rsid w:val="008D2538"/>
    <w:rsid w:val="008D3A25"/>
    <w:rsid w:val="008D531B"/>
    <w:rsid w:val="008D5679"/>
    <w:rsid w:val="008D5ABC"/>
    <w:rsid w:val="008D6126"/>
    <w:rsid w:val="008D6B71"/>
    <w:rsid w:val="008D723F"/>
    <w:rsid w:val="008D79F1"/>
    <w:rsid w:val="008E03EA"/>
    <w:rsid w:val="008E0DA0"/>
    <w:rsid w:val="008E11FA"/>
    <w:rsid w:val="008E12B1"/>
    <w:rsid w:val="008E12E7"/>
    <w:rsid w:val="008E183E"/>
    <w:rsid w:val="008E264A"/>
    <w:rsid w:val="008E34E0"/>
    <w:rsid w:val="008E3AF3"/>
    <w:rsid w:val="008E46D6"/>
    <w:rsid w:val="008E4CB7"/>
    <w:rsid w:val="008E503A"/>
    <w:rsid w:val="008E5312"/>
    <w:rsid w:val="008E5407"/>
    <w:rsid w:val="008E57D5"/>
    <w:rsid w:val="008E6601"/>
    <w:rsid w:val="008E6800"/>
    <w:rsid w:val="008E691D"/>
    <w:rsid w:val="008E6B56"/>
    <w:rsid w:val="008F051D"/>
    <w:rsid w:val="008F05FC"/>
    <w:rsid w:val="008F2DB5"/>
    <w:rsid w:val="008F47A1"/>
    <w:rsid w:val="008F494A"/>
    <w:rsid w:val="008F595A"/>
    <w:rsid w:val="008F5CAA"/>
    <w:rsid w:val="008F6223"/>
    <w:rsid w:val="008F732A"/>
    <w:rsid w:val="008F74B6"/>
    <w:rsid w:val="008F7EF9"/>
    <w:rsid w:val="0090020D"/>
    <w:rsid w:val="009002EA"/>
    <w:rsid w:val="0090096E"/>
    <w:rsid w:val="00901069"/>
    <w:rsid w:val="00902097"/>
    <w:rsid w:val="00902927"/>
    <w:rsid w:val="00902DB5"/>
    <w:rsid w:val="009032FF"/>
    <w:rsid w:val="00904BBC"/>
    <w:rsid w:val="00904E67"/>
    <w:rsid w:val="00905E07"/>
    <w:rsid w:val="0090636F"/>
    <w:rsid w:val="009064F6"/>
    <w:rsid w:val="0090716E"/>
    <w:rsid w:val="0091085B"/>
    <w:rsid w:val="00912079"/>
    <w:rsid w:val="0091220A"/>
    <w:rsid w:val="00912AED"/>
    <w:rsid w:val="00913541"/>
    <w:rsid w:val="00913685"/>
    <w:rsid w:val="0091411E"/>
    <w:rsid w:val="00914D3A"/>
    <w:rsid w:val="00915439"/>
    <w:rsid w:val="00916672"/>
    <w:rsid w:val="00916759"/>
    <w:rsid w:val="00916DC3"/>
    <w:rsid w:val="00920183"/>
    <w:rsid w:val="00920CDF"/>
    <w:rsid w:val="009212E9"/>
    <w:rsid w:val="0092151F"/>
    <w:rsid w:val="009216BD"/>
    <w:rsid w:val="00921759"/>
    <w:rsid w:val="00921DA4"/>
    <w:rsid w:val="0092209C"/>
    <w:rsid w:val="009222A7"/>
    <w:rsid w:val="00922532"/>
    <w:rsid w:val="0092314B"/>
    <w:rsid w:val="00923345"/>
    <w:rsid w:val="00923430"/>
    <w:rsid w:val="009239D9"/>
    <w:rsid w:val="00923A8B"/>
    <w:rsid w:val="009247A5"/>
    <w:rsid w:val="00924A0A"/>
    <w:rsid w:val="00924E1A"/>
    <w:rsid w:val="009250A4"/>
    <w:rsid w:val="0092523F"/>
    <w:rsid w:val="00925274"/>
    <w:rsid w:val="0092669B"/>
    <w:rsid w:val="00926830"/>
    <w:rsid w:val="00927505"/>
    <w:rsid w:val="00930026"/>
    <w:rsid w:val="00930ADE"/>
    <w:rsid w:val="00930C0B"/>
    <w:rsid w:val="00930F58"/>
    <w:rsid w:val="00931299"/>
    <w:rsid w:val="0093176C"/>
    <w:rsid w:val="009318B2"/>
    <w:rsid w:val="00931933"/>
    <w:rsid w:val="009319BF"/>
    <w:rsid w:val="009319C1"/>
    <w:rsid w:val="00931B88"/>
    <w:rsid w:val="00931D1B"/>
    <w:rsid w:val="0093275A"/>
    <w:rsid w:val="009328FA"/>
    <w:rsid w:val="00933D6C"/>
    <w:rsid w:val="00933DBF"/>
    <w:rsid w:val="00934E5E"/>
    <w:rsid w:val="0093587D"/>
    <w:rsid w:val="00935F12"/>
    <w:rsid w:val="0093698C"/>
    <w:rsid w:val="00936FFF"/>
    <w:rsid w:val="00940221"/>
    <w:rsid w:val="00940672"/>
    <w:rsid w:val="00941050"/>
    <w:rsid w:val="009416AB"/>
    <w:rsid w:val="009426D4"/>
    <w:rsid w:val="009427F8"/>
    <w:rsid w:val="00944B9A"/>
    <w:rsid w:val="00944C63"/>
    <w:rsid w:val="00945AE1"/>
    <w:rsid w:val="00946326"/>
    <w:rsid w:val="009467EF"/>
    <w:rsid w:val="00947386"/>
    <w:rsid w:val="00947814"/>
    <w:rsid w:val="00947A89"/>
    <w:rsid w:val="00947BC2"/>
    <w:rsid w:val="00947D25"/>
    <w:rsid w:val="00950471"/>
    <w:rsid w:val="009509CD"/>
    <w:rsid w:val="0095121F"/>
    <w:rsid w:val="0095199F"/>
    <w:rsid w:val="00953147"/>
    <w:rsid w:val="009542E4"/>
    <w:rsid w:val="0095479A"/>
    <w:rsid w:val="00955144"/>
    <w:rsid w:val="0095736E"/>
    <w:rsid w:val="00957892"/>
    <w:rsid w:val="00957E25"/>
    <w:rsid w:val="00957E4C"/>
    <w:rsid w:val="00957FD7"/>
    <w:rsid w:val="009600A5"/>
    <w:rsid w:val="009603D7"/>
    <w:rsid w:val="009605B6"/>
    <w:rsid w:val="00960D91"/>
    <w:rsid w:val="009613EF"/>
    <w:rsid w:val="00961834"/>
    <w:rsid w:val="00961B56"/>
    <w:rsid w:val="009621C0"/>
    <w:rsid w:val="00962D0F"/>
    <w:rsid w:val="00963786"/>
    <w:rsid w:val="00963AF0"/>
    <w:rsid w:val="00963C6F"/>
    <w:rsid w:val="00963D63"/>
    <w:rsid w:val="00964024"/>
    <w:rsid w:val="0096592F"/>
    <w:rsid w:val="009670B8"/>
    <w:rsid w:val="00967DAB"/>
    <w:rsid w:val="00967E30"/>
    <w:rsid w:val="00970A18"/>
    <w:rsid w:val="00970E07"/>
    <w:rsid w:val="00971507"/>
    <w:rsid w:val="009715C4"/>
    <w:rsid w:val="00971B68"/>
    <w:rsid w:val="00971BB8"/>
    <w:rsid w:val="00971EDA"/>
    <w:rsid w:val="009725DD"/>
    <w:rsid w:val="00973E7C"/>
    <w:rsid w:val="009740F8"/>
    <w:rsid w:val="00975B26"/>
    <w:rsid w:val="00975D8D"/>
    <w:rsid w:val="009776DB"/>
    <w:rsid w:val="00977E4F"/>
    <w:rsid w:val="00980672"/>
    <w:rsid w:val="0098085C"/>
    <w:rsid w:val="0098136A"/>
    <w:rsid w:val="00982557"/>
    <w:rsid w:val="00982626"/>
    <w:rsid w:val="00982E06"/>
    <w:rsid w:val="00983653"/>
    <w:rsid w:val="00984BC1"/>
    <w:rsid w:val="00985133"/>
    <w:rsid w:val="00987838"/>
    <w:rsid w:val="00992F5F"/>
    <w:rsid w:val="0099302F"/>
    <w:rsid w:val="00993762"/>
    <w:rsid w:val="00993B3C"/>
    <w:rsid w:val="00994E28"/>
    <w:rsid w:val="00995059"/>
    <w:rsid w:val="009950D4"/>
    <w:rsid w:val="00995211"/>
    <w:rsid w:val="00995CCA"/>
    <w:rsid w:val="009961DA"/>
    <w:rsid w:val="00996CAB"/>
    <w:rsid w:val="00996E9C"/>
    <w:rsid w:val="009971CA"/>
    <w:rsid w:val="00997885"/>
    <w:rsid w:val="009A0449"/>
    <w:rsid w:val="009A045E"/>
    <w:rsid w:val="009A0F80"/>
    <w:rsid w:val="009A17AC"/>
    <w:rsid w:val="009A1C28"/>
    <w:rsid w:val="009A1F37"/>
    <w:rsid w:val="009A215E"/>
    <w:rsid w:val="009A2D41"/>
    <w:rsid w:val="009A3297"/>
    <w:rsid w:val="009A36D0"/>
    <w:rsid w:val="009A3978"/>
    <w:rsid w:val="009A3FD9"/>
    <w:rsid w:val="009A48BA"/>
    <w:rsid w:val="009A4A03"/>
    <w:rsid w:val="009A4A2F"/>
    <w:rsid w:val="009A4CB4"/>
    <w:rsid w:val="009A4E41"/>
    <w:rsid w:val="009A5FBA"/>
    <w:rsid w:val="009A66B3"/>
    <w:rsid w:val="009A6C6A"/>
    <w:rsid w:val="009A705D"/>
    <w:rsid w:val="009A74C5"/>
    <w:rsid w:val="009B1E08"/>
    <w:rsid w:val="009B226D"/>
    <w:rsid w:val="009B2390"/>
    <w:rsid w:val="009B259E"/>
    <w:rsid w:val="009B29EF"/>
    <w:rsid w:val="009B4220"/>
    <w:rsid w:val="009B4837"/>
    <w:rsid w:val="009B57EA"/>
    <w:rsid w:val="009B6655"/>
    <w:rsid w:val="009B77D8"/>
    <w:rsid w:val="009B7829"/>
    <w:rsid w:val="009C0A6F"/>
    <w:rsid w:val="009C1B9E"/>
    <w:rsid w:val="009C23B0"/>
    <w:rsid w:val="009C29B5"/>
    <w:rsid w:val="009C3D86"/>
    <w:rsid w:val="009C4326"/>
    <w:rsid w:val="009C4FAC"/>
    <w:rsid w:val="009C4FFD"/>
    <w:rsid w:val="009C531A"/>
    <w:rsid w:val="009C565D"/>
    <w:rsid w:val="009C7B66"/>
    <w:rsid w:val="009D04AF"/>
    <w:rsid w:val="009D0ECD"/>
    <w:rsid w:val="009D1064"/>
    <w:rsid w:val="009D11FC"/>
    <w:rsid w:val="009D1B86"/>
    <w:rsid w:val="009D1DA8"/>
    <w:rsid w:val="009D43E1"/>
    <w:rsid w:val="009D5451"/>
    <w:rsid w:val="009D5733"/>
    <w:rsid w:val="009D688C"/>
    <w:rsid w:val="009D7DB0"/>
    <w:rsid w:val="009E0EAA"/>
    <w:rsid w:val="009E3904"/>
    <w:rsid w:val="009E45C6"/>
    <w:rsid w:val="009E5630"/>
    <w:rsid w:val="009E5E7C"/>
    <w:rsid w:val="009E6282"/>
    <w:rsid w:val="009E6A36"/>
    <w:rsid w:val="009E6D40"/>
    <w:rsid w:val="009E761E"/>
    <w:rsid w:val="009F025C"/>
    <w:rsid w:val="009F05FD"/>
    <w:rsid w:val="009F093B"/>
    <w:rsid w:val="009F1094"/>
    <w:rsid w:val="009F1577"/>
    <w:rsid w:val="009F1FCE"/>
    <w:rsid w:val="009F2129"/>
    <w:rsid w:val="009F31CE"/>
    <w:rsid w:val="009F338B"/>
    <w:rsid w:val="009F394B"/>
    <w:rsid w:val="009F3D51"/>
    <w:rsid w:val="009F3F1D"/>
    <w:rsid w:val="009F43A9"/>
    <w:rsid w:val="009F43F9"/>
    <w:rsid w:val="009F5C2E"/>
    <w:rsid w:val="009F5C63"/>
    <w:rsid w:val="009F6755"/>
    <w:rsid w:val="009F7FEA"/>
    <w:rsid w:val="00A0012B"/>
    <w:rsid w:val="00A00736"/>
    <w:rsid w:val="00A00941"/>
    <w:rsid w:val="00A01745"/>
    <w:rsid w:val="00A020B6"/>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7DB"/>
    <w:rsid w:val="00A12C25"/>
    <w:rsid w:val="00A134F1"/>
    <w:rsid w:val="00A1369F"/>
    <w:rsid w:val="00A136DF"/>
    <w:rsid w:val="00A140C1"/>
    <w:rsid w:val="00A15E7A"/>
    <w:rsid w:val="00A15F51"/>
    <w:rsid w:val="00A16016"/>
    <w:rsid w:val="00A160B7"/>
    <w:rsid w:val="00A16309"/>
    <w:rsid w:val="00A166A0"/>
    <w:rsid w:val="00A1772A"/>
    <w:rsid w:val="00A1791E"/>
    <w:rsid w:val="00A17E0F"/>
    <w:rsid w:val="00A200DD"/>
    <w:rsid w:val="00A209D9"/>
    <w:rsid w:val="00A21475"/>
    <w:rsid w:val="00A21A46"/>
    <w:rsid w:val="00A22192"/>
    <w:rsid w:val="00A222D5"/>
    <w:rsid w:val="00A238D8"/>
    <w:rsid w:val="00A2435E"/>
    <w:rsid w:val="00A2472F"/>
    <w:rsid w:val="00A25681"/>
    <w:rsid w:val="00A25CBF"/>
    <w:rsid w:val="00A25D6A"/>
    <w:rsid w:val="00A26224"/>
    <w:rsid w:val="00A266A2"/>
    <w:rsid w:val="00A270E6"/>
    <w:rsid w:val="00A275D6"/>
    <w:rsid w:val="00A279AA"/>
    <w:rsid w:val="00A27C15"/>
    <w:rsid w:val="00A27E71"/>
    <w:rsid w:val="00A303D5"/>
    <w:rsid w:val="00A31159"/>
    <w:rsid w:val="00A31583"/>
    <w:rsid w:val="00A318F1"/>
    <w:rsid w:val="00A329E5"/>
    <w:rsid w:val="00A32AA1"/>
    <w:rsid w:val="00A35A7D"/>
    <w:rsid w:val="00A35AF4"/>
    <w:rsid w:val="00A360EE"/>
    <w:rsid w:val="00A36624"/>
    <w:rsid w:val="00A37B39"/>
    <w:rsid w:val="00A37FE3"/>
    <w:rsid w:val="00A40671"/>
    <w:rsid w:val="00A41733"/>
    <w:rsid w:val="00A41A30"/>
    <w:rsid w:val="00A41E76"/>
    <w:rsid w:val="00A42E5A"/>
    <w:rsid w:val="00A43558"/>
    <w:rsid w:val="00A4360D"/>
    <w:rsid w:val="00A4364F"/>
    <w:rsid w:val="00A44A52"/>
    <w:rsid w:val="00A45453"/>
    <w:rsid w:val="00A45E7D"/>
    <w:rsid w:val="00A45FDC"/>
    <w:rsid w:val="00A46BBE"/>
    <w:rsid w:val="00A46C21"/>
    <w:rsid w:val="00A46C42"/>
    <w:rsid w:val="00A4715F"/>
    <w:rsid w:val="00A47364"/>
    <w:rsid w:val="00A4794A"/>
    <w:rsid w:val="00A479F6"/>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62D4"/>
    <w:rsid w:val="00A572F2"/>
    <w:rsid w:val="00A57504"/>
    <w:rsid w:val="00A60057"/>
    <w:rsid w:val="00A6092B"/>
    <w:rsid w:val="00A60B77"/>
    <w:rsid w:val="00A618E5"/>
    <w:rsid w:val="00A619A1"/>
    <w:rsid w:val="00A61FFA"/>
    <w:rsid w:val="00A621D3"/>
    <w:rsid w:val="00A62D91"/>
    <w:rsid w:val="00A62FF9"/>
    <w:rsid w:val="00A635FB"/>
    <w:rsid w:val="00A6377E"/>
    <w:rsid w:val="00A64742"/>
    <w:rsid w:val="00A64B15"/>
    <w:rsid w:val="00A65459"/>
    <w:rsid w:val="00A6546E"/>
    <w:rsid w:val="00A65A31"/>
    <w:rsid w:val="00A65EBD"/>
    <w:rsid w:val="00A67170"/>
    <w:rsid w:val="00A6797E"/>
    <w:rsid w:val="00A7000B"/>
    <w:rsid w:val="00A700EA"/>
    <w:rsid w:val="00A7068E"/>
    <w:rsid w:val="00A70AA2"/>
    <w:rsid w:val="00A7107E"/>
    <w:rsid w:val="00A710FE"/>
    <w:rsid w:val="00A7135F"/>
    <w:rsid w:val="00A716BA"/>
    <w:rsid w:val="00A71B4E"/>
    <w:rsid w:val="00A71B62"/>
    <w:rsid w:val="00A71DBE"/>
    <w:rsid w:val="00A7292E"/>
    <w:rsid w:val="00A72F49"/>
    <w:rsid w:val="00A741F3"/>
    <w:rsid w:val="00A75350"/>
    <w:rsid w:val="00A75C4F"/>
    <w:rsid w:val="00A7784E"/>
    <w:rsid w:val="00A80017"/>
    <w:rsid w:val="00A812EF"/>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2A4"/>
    <w:rsid w:val="00A9731B"/>
    <w:rsid w:val="00A97E86"/>
    <w:rsid w:val="00AA085B"/>
    <w:rsid w:val="00AA0890"/>
    <w:rsid w:val="00AA0ABA"/>
    <w:rsid w:val="00AA13FF"/>
    <w:rsid w:val="00AA16F3"/>
    <w:rsid w:val="00AA170A"/>
    <w:rsid w:val="00AA2174"/>
    <w:rsid w:val="00AA2222"/>
    <w:rsid w:val="00AA3054"/>
    <w:rsid w:val="00AA3B63"/>
    <w:rsid w:val="00AA51F5"/>
    <w:rsid w:val="00AA5630"/>
    <w:rsid w:val="00AA58C7"/>
    <w:rsid w:val="00AA5E3E"/>
    <w:rsid w:val="00AA6554"/>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D2A"/>
    <w:rsid w:val="00AB3F09"/>
    <w:rsid w:val="00AB499E"/>
    <w:rsid w:val="00AB4D98"/>
    <w:rsid w:val="00AB5332"/>
    <w:rsid w:val="00AB5D12"/>
    <w:rsid w:val="00AB65FE"/>
    <w:rsid w:val="00AB6B83"/>
    <w:rsid w:val="00AB7912"/>
    <w:rsid w:val="00AC04B0"/>
    <w:rsid w:val="00AC1D82"/>
    <w:rsid w:val="00AC2184"/>
    <w:rsid w:val="00AC2A05"/>
    <w:rsid w:val="00AC2C7C"/>
    <w:rsid w:val="00AC2CA1"/>
    <w:rsid w:val="00AC35EA"/>
    <w:rsid w:val="00AC3AF3"/>
    <w:rsid w:val="00AC494B"/>
    <w:rsid w:val="00AC4B68"/>
    <w:rsid w:val="00AC4C54"/>
    <w:rsid w:val="00AC5341"/>
    <w:rsid w:val="00AC5DF9"/>
    <w:rsid w:val="00AC63F0"/>
    <w:rsid w:val="00AC65C8"/>
    <w:rsid w:val="00AC78AA"/>
    <w:rsid w:val="00AC7F5E"/>
    <w:rsid w:val="00AD0636"/>
    <w:rsid w:val="00AD1470"/>
    <w:rsid w:val="00AD1525"/>
    <w:rsid w:val="00AD1937"/>
    <w:rsid w:val="00AD258F"/>
    <w:rsid w:val="00AD385A"/>
    <w:rsid w:val="00AD461C"/>
    <w:rsid w:val="00AD47D6"/>
    <w:rsid w:val="00AD4E7B"/>
    <w:rsid w:val="00AD61C6"/>
    <w:rsid w:val="00AD6544"/>
    <w:rsid w:val="00AD6706"/>
    <w:rsid w:val="00AD67E3"/>
    <w:rsid w:val="00AD6D0C"/>
    <w:rsid w:val="00AD7F5D"/>
    <w:rsid w:val="00AD7FCB"/>
    <w:rsid w:val="00AE0ADF"/>
    <w:rsid w:val="00AE0C95"/>
    <w:rsid w:val="00AE19B0"/>
    <w:rsid w:val="00AE1BFC"/>
    <w:rsid w:val="00AE1E95"/>
    <w:rsid w:val="00AE208A"/>
    <w:rsid w:val="00AE2EDC"/>
    <w:rsid w:val="00AE3415"/>
    <w:rsid w:val="00AE383C"/>
    <w:rsid w:val="00AE385A"/>
    <w:rsid w:val="00AE43A1"/>
    <w:rsid w:val="00AE54B4"/>
    <w:rsid w:val="00AE5BE6"/>
    <w:rsid w:val="00AE60FF"/>
    <w:rsid w:val="00AE674E"/>
    <w:rsid w:val="00AE6E6A"/>
    <w:rsid w:val="00AE70AF"/>
    <w:rsid w:val="00AE78EE"/>
    <w:rsid w:val="00AE7A33"/>
    <w:rsid w:val="00AE7A38"/>
    <w:rsid w:val="00AF0053"/>
    <w:rsid w:val="00AF1757"/>
    <w:rsid w:val="00AF22E5"/>
    <w:rsid w:val="00AF2656"/>
    <w:rsid w:val="00AF347F"/>
    <w:rsid w:val="00AF3DDF"/>
    <w:rsid w:val="00AF3EF0"/>
    <w:rsid w:val="00AF57EB"/>
    <w:rsid w:val="00B00498"/>
    <w:rsid w:val="00B006C5"/>
    <w:rsid w:val="00B00E94"/>
    <w:rsid w:val="00B022C2"/>
    <w:rsid w:val="00B022C8"/>
    <w:rsid w:val="00B02C94"/>
    <w:rsid w:val="00B030AC"/>
    <w:rsid w:val="00B040C9"/>
    <w:rsid w:val="00B04A6A"/>
    <w:rsid w:val="00B04AC0"/>
    <w:rsid w:val="00B060CE"/>
    <w:rsid w:val="00B06683"/>
    <w:rsid w:val="00B075B7"/>
    <w:rsid w:val="00B075E9"/>
    <w:rsid w:val="00B10630"/>
    <w:rsid w:val="00B10CCD"/>
    <w:rsid w:val="00B11476"/>
    <w:rsid w:val="00B11979"/>
    <w:rsid w:val="00B11EEB"/>
    <w:rsid w:val="00B120D8"/>
    <w:rsid w:val="00B12732"/>
    <w:rsid w:val="00B127E2"/>
    <w:rsid w:val="00B1293E"/>
    <w:rsid w:val="00B13683"/>
    <w:rsid w:val="00B14A52"/>
    <w:rsid w:val="00B14DE2"/>
    <w:rsid w:val="00B15CAC"/>
    <w:rsid w:val="00B163F5"/>
    <w:rsid w:val="00B208BC"/>
    <w:rsid w:val="00B20AFD"/>
    <w:rsid w:val="00B20BAB"/>
    <w:rsid w:val="00B21157"/>
    <w:rsid w:val="00B21365"/>
    <w:rsid w:val="00B21A3E"/>
    <w:rsid w:val="00B21C30"/>
    <w:rsid w:val="00B21CBD"/>
    <w:rsid w:val="00B21CED"/>
    <w:rsid w:val="00B2231C"/>
    <w:rsid w:val="00B226FA"/>
    <w:rsid w:val="00B22D51"/>
    <w:rsid w:val="00B22D5A"/>
    <w:rsid w:val="00B22EFE"/>
    <w:rsid w:val="00B236FC"/>
    <w:rsid w:val="00B238D5"/>
    <w:rsid w:val="00B2499C"/>
    <w:rsid w:val="00B267B5"/>
    <w:rsid w:val="00B27BE8"/>
    <w:rsid w:val="00B30141"/>
    <w:rsid w:val="00B323DB"/>
    <w:rsid w:val="00B33D48"/>
    <w:rsid w:val="00B35476"/>
    <w:rsid w:val="00B3603F"/>
    <w:rsid w:val="00B367F8"/>
    <w:rsid w:val="00B368C3"/>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0F28"/>
    <w:rsid w:val="00B510F0"/>
    <w:rsid w:val="00B51144"/>
    <w:rsid w:val="00B5123F"/>
    <w:rsid w:val="00B51FA3"/>
    <w:rsid w:val="00B52A30"/>
    <w:rsid w:val="00B52A4C"/>
    <w:rsid w:val="00B54E05"/>
    <w:rsid w:val="00B55482"/>
    <w:rsid w:val="00B5615B"/>
    <w:rsid w:val="00B5692E"/>
    <w:rsid w:val="00B56CA5"/>
    <w:rsid w:val="00B56E5C"/>
    <w:rsid w:val="00B60295"/>
    <w:rsid w:val="00B6055B"/>
    <w:rsid w:val="00B60A40"/>
    <w:rsid w:val="00B60C7C"/>
    <w:rsid w:val="00B6123A"/>
    <w:rsid w:val="00B615AA"/>
    <w:rsid w:val="00B62FB8"/>
    <w:rsid w:val="00B64166"/>
    <w:rsid w:val="00B645FF"/>
    <w:rsid w:val="00B64D85"/>
    <w:rsid w:val="00B65A32"/>
    <w:rsid w:val="00B66985"/>
    <w:rsid w:val="00B66B9F"/>
    <w:rsid w:val="00B66F32"/>
    <w:rsid w:val="00B67CF1"/>
    <w:rsid w:val="00B7216A"/>
    <w:rsid w:val="00B73258"/>
    <w:rsid w:val="00B7353D"/>
    <w:rsid w:val="00B73881"/>
    <w:rsid w:val="00B739E2"/>
    <w:rsid w:val="00B73B90"/>
    <w:rsid w:val="00B7457E"/>
    <w:rsid w:val="00B74AA1"/>
    <w:rsid w:val="00B74F76"/>
    <w:rsid w:val="00B75B76"/>
    <w:rsid w:val="00B766CF"/>
    <w:rsid w:val="00B77311"/>
    <w:rsid w:val="00B77718"/>
    <w:rsid w:val="00B77995"/>
    <w:rsid w:val="00B8029D"/>
    <w:rsid w:val="00B8045F"/>
    <w:rsid w:val="00B809D9"/>
    <w:rsid w:val="00B81B36"/>
    <w:rsid w:val="00B81C2A"/>
    <w:rsid w:val="00B8256A"/>
    <w:rsid w:val="00B84091"/>
    <w:rsid w:val="00B85AC1"/>
    <w:rsid w:val="00B87FE2"/>
    <w:rsid w:val="00B9055A"/>
    <w:rsid w:val="00B90DBA"/>
    <w:rsid w:val="00B916BE"/>
    <w:rsid w:val="00B91D1D"/>
    <w:rsid w:val="00B91FBD"/>
    <w:rsid w:val="00B9222E"/>
    <w:rsid w:val="00B9255F"/>
    <w:rsid w:val="00B925CB"/>
    <w:rsid w:val="00B92ADD"/>
    <w:rsid w:val="00B92BFF"/>
    <w:rsid w:val="00B92F04"/>
    <w:rsid w:val="00B95D56"/>
    <w:rsid w:val="00B96161"/>
    <w:rsid w:val="00B974B2"/>
    <w:rsid w:val="00B978C3"/>
    <w:rsid w:val="00B979A1"/>
    <w:rsid w:val="00BA0F3A"/>
    <w:rsid w:val="00BA12FF"/>
    <w:rsid w:val="00BA1421"/>
    <w:rsid w:val="00BA1816"/>
    <w:rsid w:val="00BA1C4F"/>
    <w:rsid w:val="00BA1F3E"/>
    <w:rsid w:val="00BA20B0"/>
    <w:rsid w:val="00BA28AE"/>
    <w:rsid w:val="00BA2C09"/>
    <w:rsid w:val="00BA4D26"/>
    <w:rsid w:val="00BA5311"/>
    <w:rsid w:val="00BA547A"/>
    <w:rsid w:val="00BA5D0C"/>
    <w:rsid w:val="00BA65FC"/>
    <w:rsid w:val="00BA6A61"/>
    <w:rsid w:val="00BA7137"/>
    <w:rsid w:val="00BA7E46"/>
    <w:rsid w:val="00BB0163"/>
    <w:rsid w:val="00BB0789"/>
    <w:rsid w:val="00BB09F0"/>
    <w:rsid w:val="00BB12E7"/>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358"/>
    <w:rsid w:val="00BB750D"/>
    <w:rsid w:val="00BC01EE"/>
    <w:rsid w:val="00BC14F8"/>
    <w:rsid w:val="00BC165D"/>
    <w:rsid w:val="00BC18DD"/>
    <w:rsid w:val="00BC22FA"/>
    <w:rsid w:val="00BC30E1"/>
    <w:rsid w:val="00BC3410"/>
    <w:rsid w:val="00BC353F"/>
    <w:rsid w:val="00BC3DC5"/>
    <w:rsid w:val="00BC4587"/>
    <w:rsid w:val="00BC49A7"/>
    <w:rsid w:val="00BC58D9"/>
    <w:rsid w:val="00BC6FDA"/>
    <w:rsid w:val="00BC7081"/>
    <w:rsid w:val="00BD07EE"/>
    <w:rsid w:val="00BD0BEE"/>
    <w:rsid w:val="00BD1423"/>
    <w:rsid w:val="00BD1518"/>
    <w:rsid w:val="00BD16CC"/>
    <w:rsid w:val="00BD21EA"/>
    <w:rsid w:val="00BD2351"/>
    <w:rsid w:val="00BD2A49"/>
    <w:rsid w:val="00BD2EB1"/>
    <w:rsid w:val="00BD2FE8"/>
    <w:rsid w:val="00BD3791"/>
    <w:rsid w:val="00BD38A7"/>
    <w:rsid w:val="00BD3CB7"/>
    <w:rsid w:val="00BD4662"/>
    <w:rsid w:val="00BD48B1"/>
    <w:rsid w:val="00BD4BFB"/>
    <w:rsid w:val="00BD4DB4"/>
    <w:rsid w:val="00BD5B6E"/>
    <w:rsid w:val="00BD6F33"/>
    <w:rsid w:val="00BE06FB"/>
    <w:rsid w:val="00BE0AC7"/>
    <w:rsid w:val="00BE0FA8"/>
    <w:rsid w:val="00BE1383"/>
    <w:rsid w:val="00BE220C"/>
    <w:rsid w:val="00BE23A7"/>
    <w:rsid w:val="00BE26A9"/>
    <w:rsid w:val="00BE3D6E"/>
    <w:rsid w:val="00BE4AF6"/>
    <w:rsid w:val="00BE588C"/>
    <w:rsid w:val="00BE675F"/>
    <w:rsid w:val="00BE6B8B"/>
    <w:rsid w:val="00BE7303"/>
    <w:rsid w:val="00BE76A6"/>
    <w:rsid w:val="00BE7E8E"/>
    <w:rsid w:val="00BE7E96"/>
    <w:rsid w:val="00BE7FCF"/>
    <w:rsid w:val="00BF1221"/>
    <w:rsid w:val="00BF1289"/>
    <w:rsid w:val="00BF1CF6"/>
    <w:rsid w:val="00BF1E58"/>
    <w:rsid w:val="00BF2614"/>
    <w:rsid w:val="00BF3D2A"/>
    <w:rsid w:val="00BF3EF5"/>
    <w:rsid w:val="00BF473D"/>
    <w:rsid w:val="00BF4BBC"/>
    <w:rsid w:val="00BF631B"/>
    <w:rsid w:val="00BF63B1"/>
    <w:rsid w:val="00C000BA"/>
    <w:rsid w:val="00C00429"/>
    <w:rsid w:val="00C028D6"/>
    <w:rsid w:val="00C02FCE"/>
    <w:rsid w:val="00C03A4E"/>
    <w:rsid w:val="00C04198"/>
    <w:rsid w:val="00C0434B"/>
    <w:rsid w:val="00C0465F"/>
    <w:rsid w:val="00C04CB2"/>
    <w:rsid w:val="00C052CE"/>
    <w:rsid w:val="00C06F35"/>
    <w:rsid w:val="00C075A8"/>
    <w:rsid w:val="00C10762"/>
    <w:rsid w:val="00C1195D"/>
    <w:rsid w:val="00C12D1B"/>
    <w:rsid w:val="00C1330A"/>
    <w:rsid w:val="00C13402"/>
    <w:rsid w:val="00C13C2C"/>
    <w:rsid w:val="00C14F5A"/>
    <w:rsid w:val="00C15594"/>
    <w:rsid w:val="00C16113"/>
    <w:rsid w:val="00C16938"/>
    <w:rsid w:val="00C1739B"/>
    <w:rsid w:val="00C17DE4"/>
    <w:rsid w:val="00C205FA"/>
    <w:rsid w:val="00C20C25"/>
    <w:rsid w:val="00C20CF2"/>
    <w:rsid w:val="00C21322"/>
    <w:rsid w:val="00C21476"/>
    <w:rsid w:val="00C22D4C"/>
    <w:rsid w:val="00C235A5"/>
    <w:rsid w:val="00C23DB9"/>
    <w:rsid w:val="00C248CA"/>
    <w:rsid w:val="00C25266"/>
    <w:rsid w:val="00C25985"/>
    <w:rsid w:val="00C26E02"/>
    <w:rsid w:val="00C274BC"/>
    <w:rsid w:val="00C27E1F"/>
    <w:rsid w:val="00C27F59"/>
    <w:rsid w:val="00C310EC"/>
    <w:rsid w:val="00C3183D"/>
    <w:rsid w:val="00C322D2"/>
    <w:rsid w:val="00C326FB"/>
    <w:rsid w:val="00C329FD"/>
    <w:rsid w:val="00C32DC5"/>
    <w:rsid w:val="00C33355"/>
    <w:rsid w:val="00C33783"/>
    <w:rsid w:val="00C33E7A"/>
    <w:rsid w:val="00C345B2"/>
    <w:rsid w:val="00C34840"/>
    <w:rsid w:val="00C34A90"/>
    <w:rsid w:val="00C34ACB"/>
    <w:rsid w:val="00C34D88"/>
    <w:rsid w:val="00C34F51"/>
    <w:rsid w:val="00C37465"/>
    <w:rsid w:val="00C3755F"/>
    <w:rsid w:val="00C40043"/>
    <w:rsid w:val="00C4032D"/>
    <w:rsid w:val="00C40559"/>
    <w:rsid w:val="00C40724"/>
    <w:rsid w:val="00C413D7"/>
    <w:rsid w:val="00C41D07"/>
    <w:rsid w:val="00C42C9E"/>
    <w:rsid w:val="00C433B3"/>
    <w:rsid w:val="00C43C30"/>
    <w:rsid w:val="00C4443F"/>
    <w:rsid w:val="00C44B0C"/>
    <w:rsid w:val="00C44DDD"/>
    <w:rsid w:val="00C44F00"/>
    <w:rsid w:val="00C45C48"/>
    <w:rsid w:val="00C45EA5"/>
    <w:rsid w:val="00C47945"/>
    <w:rsid w:val="00C5254C"/>
    <w:rsid w:val="00C52C05"/>
    <w:rsid w:val="00C52D9A"/>
    <w:rsid w:val="00C53345"/>
    <w:rsid w:val="00C533C4"/>
    <w:rsid w:val="00C535E2"/>
    <w:rsid w:val="00C53D6C"/>
    <w:rsid w:val="00C53FBD"/>
    <w:rsid w:val="00C5469C"/>
    <w:rsid w:val="00C54DE1"/>
    <w:rsid w:val="00C54EAF"/>
    <w:rsid w:val="00C55793"/>
    <w:rsid w:val="00C55905"/>
    <w:rsid w:val="00C55990"/>
    <w:rsid w:val="00C55B4B"/>
    <w:rsid w:val="00C55F21"/>
    <w:rsid w:val="00C5656C"/>
    <w:rsid w:val="00C57240"/>
    <w:rsid w:val="00C57C21"/>
    <w:rsid w:val="00C611CD"/>
    <w:rsid w:val="00C614CE"/>
    <w:rsid w:val="00C61850"/>
    <w:rsid w:val="00C61A08"/>
    <w:rsid w:val="00C628A3"/>
    <w:rsid w:val="00C634BF"/>
    <w:rsid w:val="00C63B90"/>
    <w:rsid w:val="00C63D35"/>
    <w:rsid w:val="00C64C4C"/>
    <w:rsid w:val="00C64D46"/>
    <w:rsid w:val="00C654CC"/>
    <w:rsid w:val="00C655C5"/>
    <w:rsid w:val="00C6615C"/>
    <w:rsid w:val="00C66849"/>
    <w:rsid w:val="00C66F41"/>
    <w:rsid w:val="00C67400"/>
    <w:rsid w:val="00C677DE"/>
    <w:rsid w:val="00C67D57"/>
    <w:rsid w:val="00C71CE9"/>
    <w:rsid w:val="00C724E3"/>
    <w:rsid w:val="00C7264C"/>
    <w:rsid w:val="00C72AC7"/>
    <w:rsid w:val="00C7301E"/>
    <w:rsid w:val="00C7306D"/>
    <w:rsid w:val="00C7309A"/>
    <w:rsid w:val="00C73A97"/>
    <w:rsid w:val="00C7440C"/>
    <w:rsid w:val="00C744FB"/>
    <w:rsid w:val="00C74A46"/>
    <w:rsid w:val="00C74ADC"/>
    <w:rsid w:val="00C759F9"/>
    <w:rsid w:val="00C76659"/>
    <w:rsid w:val="00C769A6"/>
    <w:rsid w:val="00C76F07"/>
    <w:rsid w:val="00C7747C"/>
    <w:rsid w:val="00C7769A"/>
    <w:rsid w:val="00C77BDC"/>
    <w:rsid w:val="00C80356"/>
    <w:rsid w:val="00C80EA3"/>
    <w:rsid w:val="00C81961"/>
    <w:rsid w:val="00C81E13"/>
    <w:rsid w:val="00C81E21"/>
    <w:rsid w:val="00C83A19"/>
    <w:rsid w:val="00C848C1"/>
    <w:rsid w:val="00C84F9B"/>
    <w:rsid w:val="00C85D97"/>
    <w:rsid w:val="00C85EDA"/>
    <w:rsid w:val="00C86813"/>
    <w:rsid w:val="00C873F3"/>
    <w:rsid w:val="00C87757"/>
    <w:rsid w:val="00C90046"/>
    <w:rsid w:val="00C90A21"/>
    <w:rsid w:val="00C919F6"/>
    <w:rsid w:val="00C929A3"/>
    <w:rsid w:val="00C92F91"/>
    <w:rsid w:val="00C93B6F"/>
    <w:rsid w:val="00C93DAE"/>
    <w:rsid w:val="00C93FF9"/>
    <w:rsid w:val="00C94BF7"/>
    <w:rsid w:val="00C95476"/>
    <w:rsid w:val="00C957B6"/>
    <w:rsid w:val="00C960B8"/>
    <w:rsid w:val="00C96D99"/>
    <w:rsid w:val="00C96DBF"/>
    <w:rsid w:val="00C97303"/>
    <w:rsid w:val="00C973D6"/>
    <w:rsid w:val="00C97696"/>
    <w:rsid w:val="00C97AB7"/>
    <w:rsid w:val="00CA08D1"/>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A74"/>
    <w:rsid w:val="00CB1CD6"/>
    <w:rsid w:val="00CB22AD"/>
    <w:rsid w:val="00CB3EC2"/>
    <w:rsid w:val="00CB7EC1"/>
    <w:rsid w:val="00CC0223"/>
    <w:rsid w:val="00CC149B"/>
    <w:rsid w:val="00CC14CC"/>
    <w:rsid w:val="00CC14E7"/>
    <w:rsid w:val="00CC16B0"/>
    <w:rsid w:val="00CC171B"/>
    <w:rsid w:val="00CC4FCE"/>
    <w:rsid w:val="00CC566E"/>
    <w:rsid w:val="00CC58E6"/>
    <w:rsid w:val="00CC70FA"/>
    <w:rsid w:val="00CC76D2"/>
    <w:rsid w:val="00CC7CC5"/>
    <w:rsid w:val="00CD0EC9"/>
    <w:rsid w:val="00CD0EFD"/>
    <w:rsid w:val="00CD1B65"/>
    <w:rsid w:val="00CD1D42"/>
    <w:rsid w:val="00CD2751"/>
    <w:rsid w:val="00CD282E"/>
    <w:rsid w:val="00CD2CDD"/>
    <w:rsid w:val="00CD33DD"/>
    <w:rsid w:val="00CD3556"/>
    <w:rsid w:val="00CD37FF"/>
    <w:rsid w:val="00CD401F"/>
    <w:rsid w:val="00CD4FEC"/>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E02"/>
    <w:rsid w:val="00CE6F9E"/>
    <w:rsid w:val="00CF082E"/>
    <w:rsid w:val="00CF3465"/>
    <w:rsid w:val="00CF38CF"/>
    <w:rsid w:val="00CF3C4D"/>
    <w:rsid w:val="00CF3EB4"/>
    <w:rsid w:val="00CF4542"/>
    <w:rsid w:val="00CF4832"/>
    <w:rsid w:val="00CF50A5"/>
    <w:rsid w:val="00CF71C0"/>
    <w:rsid w:val="00CF76ED"/>
    <w:rsid w:val="00CF79A3"/>
    <w:rsid w:val="00CF7B64"/>
    <w:rsid w:val="00CF7F7F"/>
    <w:rsid w:val="00D007E4"/>
    <w:rsid w:val="00D00F48"/>
    <w:rsid w:val="00D01553"/>
    <w:rsid w:val="00D017FF"/>
    <w:rsid w:val="00D01AFB"/>
    <w:rsid w:val="00D01DC7"/>
    <w:rsid w:val="00D01E8A"/>
    <w:rsid w:val="00D01F19"/>
    <w:rsid w:val="00D027B6"/>
    <w:rsid w:val="00D032EF"/>
    <w:rsid w:val="00D03CB9"/>
    <w:rsid w:val="00D03F00"/>
    <w:rsid w:val="00D051F0"/>
    <w:rsid w:val="00D06259"/>
    <w:rsid w:val="00D0746C"/>
    <w:rsid w:val="00D1032B"/>
    <w:rsid w:val="00D11BD6"/>
    <w:rsid w:val="00D11F4E"/>
    <w:rsid w:val="00D1259F"/>
    <w:rsid w:val="00D134D6"/>
    <w:rsid w:val="00D1382D"/>
    <w:rsid w:val="00D1399F"/>
    <w:rsid w:val="00D13E03"/>
    <w:rsid w:val="00D143BE"/>
    <w:rsid w:val="00D1476B"/>
    <w:rsid w:val="00D14CA9"/>
    <w:rsid w:val="00D14F65"/>
    <w:rsid w:val="00D150FB"/>
    <w:rsid w:val="00D15694"/>
    <w:rsid w:val="00D15B38"/>
    <w:rsid w:val="00D15ED0"/>
    <w:rsid w:val="00D166C2"/>
    <w:rsid w:val="00D1694E"/>
    <w:rsid w:val="00D17445"/>
    <w:rsid w:val="00D17ABC"/>
    <w:rsid w:val="00D17B4D"/>
    <w:rsid w:val="00D20A73"/>
    <w:rsid w:val="00D20BBC"/>
    <w:rsid w:val="00D20EDE"/>
    <w:rsid w:val="00D21155"/>
    <w:rsid w:val="00D2175F"/>
    <w:rsid w:val="00D21D01"/>
    <w:rsid w:val="00D221DF"/>
    <w:rsid w:val="00D224A5"/>
    <w:rsid w:val="00D226A9"/>
    <w:rsid w:val="00D23B2C"/>
    <w:rsid w:val="00D23D78"/>
    <w:rsid w:val="00D24573"/>
    <w:rsid w:val="00D247EF"/>
    <w:rsid w:val="00D25217"/>
    <w:rsid w:val="00D252FD"/>
    <w:rsid w:val="00D25996"/>
    <w:rsid w:val="00D25B0B"/>
    <w:rsid w:val="00D300F2"/>
    <w:rsid w:val="00D330E3"/>
    <w:rsid w:val="00D33705"/>
    <w:rsid w:val="00D33BAE"/>
    <w:rsid w:val="00D33BE2"/>
    <w:rsid w:val="00D33D7C"/>
    <w:rsid w:val="00D33F8F"/>
    <w:rsid w:val="00D343AD"/>
    <w:rsid w:val="00D352FF"/>
    <w:rsid w:val="00D370D0"/>
    <w:rsid w:val="00D404D9"/>
    <w:rsid w:val="00D40C92"/>
    <w:rsid w:val="00D40D99"/>
    <w:rsid w:val="00D41D2E"/>
    <w:rsid w:val="00D41EEA"/>
    <w:rsid w:val="00D428F4"/>
    <w:rsid w:val="00D42CC2"/>
    <w:rsid w:val="00D43286"/>
    <w:rsid w:val="00D43A84"/>
    <w:rsid w:val="00D4417D"/>
    <w:rsid w:val="00D442C7"/>
    <w:rsid w:val="00D4646D"/>
    <w:rsid w:val="00D46547"/>
    <w:rsid w:val="00D466D3"/>
    <w:rsid w:val="00D46980"/>
    <w:rsid w:val="00D47BB7"/>
    <w:rsid w:val="00D50DE8"/>
    <w:rsid w:val="00D5186A"/>
    <w:rsid w:val="00D530C0"/>
    <w:rsid w:val="00D53135"/>
    <w:rsid w:val="00D5324C"/>
    <w:rsid w:val="00D53A8F"/>
    <w:rsid w:val="00D53CAB"/>
    <w:rsid w:val="00D54246"/>
    <w:rsid w:val="00D55E17"/>
    <w:rsid w:val="00D56270"/>
    <w:rsid w:val="00D607D3"/>
    <w:rsid w:val="00D60DC2"/>
    <w:rsid w:val="00D61B18"/>
    <w:rsid w:val="00D62B5D"/>
    <w:rsid w:val="00D63087"/>
    <w:rsid w:val="00D6309F"/>
    <w:rsid w:val="00D633F7"/>
    <w:rsid w:val="00D63922"/>
    <w:rsid w:val="00D63C66"/>
    <w:rsid w:val="00D6403F"/>
    <w:rsid w:val="00D644BD"/>
    <w:rsid w:val="00D6476C"/>
    <w:rsid w:val="00D647C1"/>
    <w:rsid w:val="00D64F13"/>
    <w:rsid w:val="00D66470"/>
    <w:rsid w:val="00D66535"/>
    <w:rsid w:val="00D67F30"/>
    <w:rsid w:val="00D702DD"/>
    <w:rsid w:val="00D7076B"/>
    <w:rsid w:val="00D70916"/>
    <w:rsid w:val="00D70DB1"/>
    <w:rsid w:val="00D712ED"/>
    <w:rsid w:val="00D71340"/>
    <w:rsid w:val="00D71364"/>
    <w:rsid w:val="00D7219A"/>
    <w:rsid w:val="00D72562"/>
    <w:rsid w:val="00D72CE9"/>
    <w:rsid w:val="00D732E1"/>
    <w:rsid w:val="00D74993"/>
    <w:rsid w:val="00D74CB5"/>
    <w:rsid w:val="00D75146"/>
    <w:rsid w:val="00D75C11"/>
    <w:rsid w:val="00D75D34"/>
    <w:rsid w:val="00D76728"/>
    <w:rsid w:val="00D77E63"/>
    <w:rsid w:val="00D77FAD"/>
    <w:rsid w:val="00D81282"/>
    <w:rsid w:val="00D812CD"/>
    <w:rsid w:val="00D81687"/>
    <w:rsid w:val="00D81E75"/>
    <w:rsid w:val="00D82077"/>
    <w:rsid w:val="00D830CD"/>
    <w:rsid w:val="00D8361E"/>
    <w:rsid w:val="00D839E1"/>
    <w:rsid w:val="00D83BFC"/>
    <w:rsid w:val="00D8472C"/>
    <w:rsid w:val="00D8505A"/>
    <w:rsid w:val="00D85D2D"/>
    <w:rsid w:val="00D86D00"/>
    <w:rsid w:val="00D87118"/>
    <w:rsid w:val="00D8754E"/>
    <w:rsid w:val="00D8761B"/>
    <w:rsid w:val="00D878C1"/>
    <w:rsid w:val="00D879C5"/>
    <w:rsid w:val="00D87EC8"/>
    <w:rsid w:val="00D9093E"/>
    <w:rsid w:val="00D9095D"/>
    <w:rsid w:val="00D90A30"/>
    <w:rsid w:val="00D90C70"/>
    <w:rsid w:val="00D9133A"/>
    <w:rsid w:val="00D91371"/>
    <w:rsid w:val="00D91556"/>
    <w:rsid w:val="00D91A41"/>
    <w:rsid w:val="00D92528"/>
    <w:rsid w:val="00D9279D"/>
    <w:rsid w:val="00D92F5B"/>
    <w:rsid w:val="00D9357D"/>
    <w:rsid w:val="00D93594"/>
    <w:rsid w:val="00D9414A"/>
    <w:rsid w:val="00D9419B"/>
    <w:rsid w:val="00D94913"/>
    <w:rsid w:val="00D95E1A"/>
    <w:rsid w:val="00D96D0E"/>
    <w:rsid w:val="00D9763F"/>
    <w:rsid w:val="00D978C1"/>
    <w:rsid w:val="00D97DA9"/>
    <w:rsid w:val="00DA1422"/>
    <w:rsid w:val="00DA199E"/>
    <w:rsid w:val="00DA2894"/>
    <w:rsid w:val="00DA2E0D"/>
    <w:rsid w:val="00DA36A2"/>
    <w:rsid w:val="00DA3EC9"/>
    <w:rsid w:val="00DA405B"/>
    <w:rsid w:val="00DA4702"/>
    <w:rsid w:val="00DA5225"/>
    <w:rsid w:val="00DA54F8"/>
    <w:rsid w:val="00DA5B42"/>
    <w:rsid w:val="00DA7323"/>
    <w:rsid w:val="00DA7525"/>
    <w:rsid w:val="00DA7F40"/>
    <w:rsid w:val="00DA7FBE"/>
    <w:rsid w:val="00DB009C"/>
    <w:rsid w:val="00DB0777"/>
    <w:rsid w:val="00DB1702"/>
    <w:rsid w:val="00DB3244"/>
    <w:rsid w:val="00DB32D3"/>
    <w:rsid w:val="00DB35EF"/>
    <w:rsid w:val="00DB44BF"/>
    <w:rsid w:val="00DB4A9A"/>
    <w:rsid w:val="00DB5097"/>
    <w:rsid w:val="00DB515E"/>
    <w:rsid w:val="00DB552C"/>
    <w:rsid w:val="00DB5727"/>
    <w:rsid w:val="00DB5C52"/>
    <w:rsid w:val="00DB5E76"/>
    <w:rsid w:val="00DB68B3"/>
    <w:rsid w:val="00DB6C4C"/>
    <w:rsid w:val="00DB6EDE"/>
    <w:rsid w:val="00DB76E6"/>
    <w:rsid w:val="00DC04C8"/>
    <w:rsid w:val="00DC1B4D"/>
    <w:rsid w:val="00DC2037"/>
    <w:rsid w:val="00DC233A"/>
    <w:rsid w:val="00DC2EE7"/>
    <w:rsid w:val="00DC3A96"/>
    <w:rsid w:val="00DC43CF"/>
    <w:rsid w:val="00DC53A3"/>
    <w:rsid w:val="00DC5BBB"/>
    <w:rsid w:val="00DC5FB3"/>
    <w:rsid w:val="00DC62E3"/>
    <w:rsid w:val="00DC6DDC"/>
    <w:rsid w:val="00DC7842"/>
    <w:rsid w:val="00DC78EC"/>
    <w:rsid w:val="00DC7BA6"/>
    <w:rsid w:val="00DD0777"/>
    <w:rsid w:val="00DD0B6E"/>
    <w:rsid w:val="00DD2355"/>
    <w:rsid w:val="00DD26F3"/>
    <w:rsid w:val="00DD2895"/>
    <w:rsid w:val="00DD32AD"/>
    <w:rsid w:val="00DD383F"/>
    <w:rsid w:val="00DD3911"/>
    <w:rsid w:val="00DD3D65"/>
    <w:rsid w:val="00DD418F"/>
    <w:rsid w:val="00DD4372"/>
    <w:rsid w:val="00DD5B2D"/>
    <w:rsid w:val="00DD63C7"/>
    <w:rsid w:val="00DD6D60"/>
    <w:rsid w:val="00DD713A"/>
    <w:rsid w:val="00DD7ABD"/>
    <w:rsid w:val="00DE11D9"/>
    <w:rsid w:val="00DE19A2"/>
    <w:rsid w:val="00DE1ADC"/>
    <w:rsid w:val="00DE1D11"/>
    <w:rsid w:val="00DE28E2"/>
    <w:rsid w:val="00DE2AD7"/>
    <w:rsid w:val="00DE32F0"/>
    <w:rsid w:val="00DE4764"/>
    <w:rsid w:val="00DE47B4"/>
    <w:rsid w:val="00DE518A"/>
    <w:rsid w:val="00DE51BA"/>
    <w:rsid w:val="00DE5B8F"/>
    <w:rsid w:val="00DE5C94"/>
    <w:rsid w:val="00DE6625"/>
    <w:rsid w:val="00DE672C"/>
    <w:rsid w:val="00DE7534"/>
    <w:rsid w:val="00DE7586"/>
    <w:rsid w:val="00DE7F14"/>
    <w:rsid w:val="00DF0337"/>
    <w:rsid w:val="00DF08F6"/>
    <w:rsid w:val="00DF1327"/>
    <w:rsid w:val="00DF1613"/>
    <w:rsid w:val="00DF1982"/>
    <w:rsid w:val="00DF19D7"/>
    <w:rsid w:val="00DF1B9A"/>
    <w:rsid w:val="00DF1CF6"/>
    <w:rsid w:val="00DF22A2"/>
    <w:rsid w:val="00DF276B"/>
    <w:rsid w:val="00DF28D5"/>
    <w:rsid w:val="00DF3183"/>
    <w:rsid w:val="00DF4406"/>
    <w:rsid w:val="00DF4624"/>
    <w:rsid w:val="00DF5A3E"/>
    <w:rsid w:val="00DF69EF"/>
    <w:rsid w:val="00DF7B24"/>
    <w:rsid w:val="00DF7EA7"/>
    <w:rsid w:val="00E0019A"/>
    <w:rsid w:val="00E01F7D"/>
    <w:rsid w:val="00E01F93"/>
    <w:rsid w:val="00E02D35"/>
    <w:rsid w:val="00E02E1B"/>
    <w:rsid w:val="00E02E66"/>
    <w:rsid w:val="00E03398"/>
    <w:rsid w:val="00E03944"/>
    <w:rsid w:val="00E03D0C"/>
    <w:rsid w:val="00E04148"/>
    <w:rsid w:val="00E04547"/>
    <w:rsid w:val="00E049AF"/>
    <w:rsid w:val="00E04F62"/>
    <w:rsid w:val="00E05224"/>
    <w:rsid w:val="00E05329"/>
    <w:rsid w:val="00E05C14"/>
    <w:rsid w:val="00E065CE"/>
    <w:rsid w:val="00E06B4A"/>
    <w:rsid w:val="00E06DF4"/>
    <w:rsid w:val="00E06F6D"/>
    <w:rsid w:val="00E0704C"/>
    <w:rsid w:val="00E10CF0"/>
    <w:rsid w:val="00E1103E"/>
    <w:rsid w:val="00E112DB"/>
    <w:rsid w:val="00E13861"/>
    <w:rsid w:val="00E140D8"/>
    <w:rsid w:val="00E14810"/>
    <w:rsid w:val="00E14ECE"/>
    <w:rsid w:val="00E152E7"/>
    <w:rsid w:val="00E15300"/>
    <w:rsid w:val="00E201DE"/>
    <w:rsid w:val="00E21692"/>
    <w:rsid w:val="00E24162"/>
    <w:rsid w:val="00E242B0"/>
    <w:rsid w:val="00E245F4"/>
    <w:rsid w:val="00E256FB"/>
    <w:rsid w:val="00E25778"/>
    <w:rsid w:val="00E25A09"/>
    <w:rsid w:val="00E25CC5"/>
    <w:rsid w:val="00E2603A"/>
    <w:rsid w:val="00E2657F"/>
    <w:rsid w:val="00E276E4"/>
    <w:rsid w:val="00E30743"/>
    <w:rsid w:val="00E30CFA"/>
    <w:rsid w:val="00E30FCB"/>
    <w:rsid w:val="00E3221B"/>
    <w:rsid w:val="00E338A1"/>
    <w:rsid w:val="00E33F99"/>
    <w:rsid w:val="00E364FF"/>
    <w:rsid w:val="00E368C4"/>
    <w:rsid w:val="00E37255"/>
    <w:rsid w:val="00E376B0"/>
    <w:rsid w:val="00E40ACB"/>
    <w:rsid w:val="00E41325"/>
    <w:rsid w:val="00E41A00"/>
    <w:rsid w:val="00E42F72"/>
    <w:rsid w:val="00E43019"/>
    <w:rsid w:val="00E432B6"/>
    <w:rsid w:val="00E43EF3"/>
    <w:rsid w:val="00E44C1E"/>
    <w:rsid w:val="00E463A1"/>
    <w:rsid w:val="00E46A79"/>
    <w:rsid w:val="00E471EC"/>
    <w:rsid w:val="00E474FA"/>
    <w:rsid w:val="00E4765D"/>
    <w:rsid w:val="00E477CB"/>
    <w:rsid w:val="00E478C6"/>
    <w:rsid w:val="00E47A83"/>
    <w:rsid w:val="00E47E06"/>
    <w:rsid w:val="00E47ECD"/>
    <w:rsid w:val="00E47F4B"/>
    <w:rsid w:val="00E500DC"/>
    <w:rsid w:val="00E5091F"/>
    <w:rsid w:val="00E51068"/>
    <w:rsid w:val="00E517F9"/>
    <w:rsid w:val="00E5192C"/>
    <w:rsid w:val="00E52B6E"/>
    <w:rsid w:val="00E5363C"/>
    <w:rsid w:val="00E54171"/>
    <w:rsid w:val="00E546CA"/>
    <w:rsid w:val="00E55A30"/>
    <w:rsid w:val="00E55CBC"/>
    <w:rsid w:val="00E55F07"/>
    <w:rsid w:val="00E56145"/>
    <w:rsid w:val="00E561E3"/>
    <w:rsid w:val="00E56B1F"/>
    <w:rsid w:val="00E578D8"/>
    <w:rsid w:val="00E57C4B"/>
    <w:rsid w:val="00E57EFE"/>
    <w:rsid w:val="00E60171"/>
    <w:rsid w:val="00E60214"/>
    <w:rsid w:val="00E60B48"/>
    <w:rsid w:val="00E60BC0"/>
    <w:rsid w:val="00E60DB7"/>
    <w:rsid w:val="00E61083"/>
    <w:rsid w:val="00E61107"/>
    <w:rsid w:val="00E6143D"/>
    <w:rsid w:val="00E628E3"/>
    <w:rsid w:val="00E63677"/>
    <w:rsid w:val="00E64190"/>
    <w:rsid w:val="00E64487"/>
    <w:rsid w:val="00E64927"/>
    <w:rsid w:val="00E65319"/>
    <w:rsid w:val="00E66A01"/>
    <w:rsid w:val="00E66FD6"/>
    <w:rsid w:val="00E67814"/>
    <w:rsid w:val="00E7069C"/>
    <w:rsid w:val="00E70D27"/>
    <w:rsid w:val="00E7185D"/>
    <w:rsid w:val="00E71D0A"/>
    <w:rsid w:val="00E72489"/>
    <w:rsid w:val="00E72605"/>
    <w:rsid w:val="00E73C2B"/>
    <w:rsid w:val="00E73D14"/>
    <w:rsid w:val="00E744E0"/>
    <w:rsid w:val="00E74859"/>
    <w:rsid w:val="00E74C77"/>
    <w:rsid w:val="00E759FE"/>
    <w:rsid w:val="00E76158"/>
    <w:rsid w:val="00E76A1F"/>
    <w:rsid w:val="00E76B57"/>
    <w:rsid w:val="00E76D6F"/>
    <w:rsid w:val="00E77049"/>
    <w:rsid w:val="00E77423"/>
    <w:rsid w:val="00E80F20"/>
    <w:rsid w:val="00E81890"/>
    <w:rsid w:val="00E81BBD"/>
    <w:rsid w:val="00E81D71"/>
    <w:rsid w:val="00E81E1F"/>
    <w:rsid w:val="00E8265E"/>
    <w:rsid w:val="00E83607"/>
    <w:rsid w:val="00E83A29"/>
    <w:rsid w:val="00E83CF7"/>
    <w:rsid w:val="00E8467F"/>
    <w:rsid w:val="00E8486F"/>
    <w:rsid w:val="00E84ED6"/>
    <w:rsid w:val="00E85927"/>
    <w:rsid w:val="00E85CEA"/>
    <w:rsid w:val="00E863F5"/>
    <w:rsid w:val="00E86A5B"/>
    <w:rsid w:val="00E87E10"/>
    <w:rsid w:val="00E90126"/>
    <w:rsid w:val="00E90905"/>
    <w:rsid w:val="00E90F25"/>
    <w:rsid w:val="00E91959"/>
    <w:rsid w:val="00E91B7B"/>
    <w:rsid w:val="00E920F1"/>
    <w:rsid w:val="00E92422"/>
    <w:rsid w:val="00E92594"/>
    <w:rsid w:val="00E92E9F"/>
    <w:rsid w:val="00E93216"/>
    <w:rsid w:val="00E93553"/>
    <w:rsid w:val="00E940A7"/>
    <w:rsid w:val="00E94841"/>
    <w:rsid w:val="00E94C2C"/>
    <w:rsid w:val="00E94C70"/>
    <w:rsid w:val="00E95392"/>
    <w:rsid w:val="00E9577C"/>
    <w:rsid w:val="00E95EAB"/>
    <w:rsid w:val="00E9610E"/>
    <w:rsid w:val="00E96778"/>
    <w:rsid w:val="00E969A9"/>
    <w:rsid w:val="00E97065"/>
    <w:rsid w:val="00E973C8"/>
    <w:rsid w:val="00E973E2"/>
    <w:rsid w:val="00E976B9"/>
    <w:rsid w:val="00E97A2B"/>
    <w:rsid w:val="00E97C4C"/>
    <w:rsid w:val="00E97F19"/>
    <w:rsid w:val="00E97F7D"/>
    <w:rsid w:val="00EA0AE8"/>
    <w:rsid w:val="00EA0BD3"/>
    <w:rsid w:val="00EA119C"/>
    <w:rsid w:val="00EA13FF"/>
    <w:rsid w:val="00EA2D6C"/>
    <w:rsid w:val="00EA31E1"/>
    <w:rsid w:val="00EA3278"/>
    <w:rsid w:val="00EA33DA"/>
    <w:rsid w:val="00EA3672"/>
    <w:rsid w:val="00EA495B"/>
    <w:rsid w:val="00EA4F13"/>
    <w:rsid w:val="00EA50B1"/>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6740"/>
    <w:rsid w:val="00EB7E40"/>
    <w:rsid w:val="00EC0439"/>
    <w:rsid w:val="00EC05CA"/>
    <w:rsid w:val="00EC078E"/>
    <w:rsid w:val="00EC0FCA"/>
    <w:rsid w:val="00EC2555"/>
    <w:rsid w:val="00EC351C"/>
    <w:rsid w:val="00EC3615"/>
    <w:rsid w:val="00EC3EFF"/>
    <w:rsid w:val="00EC400A"/>
    <w:rsid w:val="00EC4C36"/>
    <w:rsid w:val="00EC520A"/>
    <w:rsid w:val="00EC58FE"/>
    <w:rsid w:val="00EC61F4"/>
    <w:rsid w:val="00ED1503"/>
    <w:rsid w:val="00ED154D"/>
    <w:rsid w:val="00ED1F5A"/>
    <w:rsid w:val="00ED21DC"/>
    <w:rsid w:val="00ED3CFC"/>
    <w:rsid w:val="00ED45E4"/>
    <w:rsid w:val="00ED49D2"/>
    <w:rsid w:val="00ED4D1C"/>
    <w:rsid w:val="00ED4DBA"/>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5D7B"/>
    <w:rsid w:val="00EE627D"/>
    <w:rsid w:val="00EE6680"/>
    <w:rsid w:val="00EE6922"/>
    <w:rsid w:val="00EE73AA"/>
    <w:rsid w:val="00EE7796"/>
    <w:rsid w:val="00EE7A74"/>
    <w:rsid w:val="00EE7FFE"/>
    <w:rsid w:val="00EF004D"/>
    <w:rsid w:val="00EF08B7"/>
    <w:rsid w:val="00EF0B0C"/>
    <w:rsid w:val="00EF0BB8"/>
    <w:rsid w:val="00EF1470"/>
    <w:rsid w:val="00EF1567"/>
    <w:rsid w:val="00EF1C9D"/>
    <w:rsid w:val="00EF1D85"/>
    <w:rsid w:val="00EF1E70"/>
    <w:rsid w:val="00EF1EDB"/>
    <w:rsid w:val="00EF32C2"/>
    <w:rsid w:val="00EF42E0"/>
    <w:rsid w:val="00EF4356"/>
    <w:rsid w:val="00EF5111"/>
    <w:rsid w:val="00EF557A"/>
    <w:rsid w:val="00EF6523"/>
    <w:rsid w:val="00EF68B1"/>
    <w:rsid w:val="00EF6C21"/>
    <w:rsid w:val="00EF71A4"/>
    <w:rsid w:val="00EF7B88"/>
    <w:rsid w:val="00F0084D"/>
    <w:rsid w:val="00F00A51"/>
    <w:rsid w:val="00F01A09"/>
    <w:rsid w:val="00F01BBA"/>
    <w:rsid w:val="00F02124"/>
    <w:rsid w:val="00F02204"/>
    <w:rsid w:val="00F037BA"/>
    <w:rsid w:val="00F03811"/>
    <w:rsid w:val="00F03DBB"/>
    <w:rsid w:val="00F040E9"/>
    <w:rsid w:val="00F048CC"/>
    <w:rsid w:val="00F04BE4"/>
    <w:rsid w:val="00F05E8C"/>
    <w:rsid w:val="00F06181"/>
    <w:rsid w:val="00F06AD2"/>
    <w:rsid w:val="00F101D1"/>
    <w:rsid w:val="00F11BEF"/>
    <w:rsid w:val="00F12F65"/>
    <w:rsid w:val="00F13C3F"/>
    <w:rsid w:val="00F13CFF"/>
    <w:rsid w:val="00F1412D"/>
    <w:rsid w:val="00F144C8"/>
    <w:rsid w:val="00F14DCF"/>
    <w:rsid w:val="00F154AD"/>
    <w:rsid w:val="00F15AF6"/>
    <w:rsid w:val="00F167DB"/>
    <w:rsid w:val="00F17116"/>
    <w:rsid w:val="00F17A54"/>
    <w:rsid w:val="00F17E09"/>
    <w:rsid w:val="00F2029F"/>
    <w:rsid w:val="00F216EF"/>
    <w:rsid w:val="00F231D9"/>
    <w:rsid w:val="00F2343F"/>
    <w:rsid w:val="00F239F8"/>
    <w:rsid w:val="00F23B94"/>
    <w:rsid w:val="00F23CE3"/>
    <w:rsid w:val="00F24531"/>
    <w:rsid w:val="00F248F5"/>
    <w:rsid w:val="00F24CB7"/>
    <w:rsid w:val="00F252F4"/>
    <w:rsid w:val="00F25639"/>
    <w:rsid w:val="00F2593A"/>
    <w:rsid w:val="00F2765D"/>
    <w:rsid w:val="00F279C8"/>
    <w:rsid w:val="00F30A4E"/>
    <w:rsid w:val="00F30A60"/>
    <w:rsid w:val="00F31AE7"/>
    <w:rsid w:val="00F31E20"/>
    <w:rsid w:val="00F32516"/>
    <w:rsid w:val="00F326E0"/>
    <w:rsid w:val="00F32880"/>
    <w:rsid w:val="00F32B69"/>
    <w:rsid w:val="00F33082"/>
    <w:rsid w:val="00F343CB"/>
    <w:rsid w:val="00F35986"/>
    <w:rsid w:val="00F36707"/>
    <w:rsid w:val="00F375DE"/>
    <w:rsid w:val="00F4127E"/>
    <w:rsid w:val="00F418D1"/>
    <w:rsid w:val="00F41C44"/>
    <w:rsid w:val="00F42153"/>
    <w:rsid w:val="00F42669"/>
    <w:rsid w:val="00F429EC"/>
    <w:rsid w:val="00F4316A"/>
    <w:rsid w:val="00F4338F"/>
    <w:rsid w:val="00F434F4"/>
    <w:rsid w:val="00F438D0"/>
    <w:rsid w:val="00F43D82"/>
    <w:rsid w:val="00F44024"/>
    <w:rsid w:val="00F445CD"/>
    <w:rsid w:val="00F449E6"/>
    <w:rsid w:val="00F44E9B"/>
    <w:rsid w:val="00F45C2D"/>
    <w:rsid w:val="00F4618D"/>
    <w:rsid w:val="00F46A83"/>
    <w:rsid w:val="00F46B3B"/>
    <w:rsid w:val="00F47703"/>
    <w:rsid w:val="00F50F4A"/>
    <w:rsid w:val="00F5101D"/>
    <w:rsid w:val="00F514E6"/>
    <w:rsid w:val="00F51C8C"/>
    <w:rsid w:val="00F52E54"/>
    <w:rsid w:val="00F53E98"/>
    <w:rsid w:val="00F5594B"/>
    <w:rsid w:val="00F55C44"/>
    <w:rsid w:val="00F56033"/>
    <w:rsid w:val="00F56DAB"/>
    <w:rsid w:val="00F56DDC"/>
    <w:rsid w:val="00F56ED0"/>
    <w:rsid w:val="00F57071"/>
    <w:rsid w:val="00F570F4"/>
    <w:rsid w:val="00F5734C"/>
    <w:rsid w:val="00F574BF"/>
    <w:rsid w:val="00F5768A"/>
    <w:rsid w:val="00F577F7"/>
    <w:rsid w:val="00F57DD2"/>
    <w:rsid w:val="00F6014E"/>
    <w:rsid w:val="00F60269"/>
    <w:rsid w:val="00F604DD"/>
    <w:rsid w:val="00F60D6C"/>
    <w:rsid w:val="00F6112B"/>
    <w:rsid w:val="00F6225E"/>
    <w:rsid w:val="00F62299"/>
    <w:rsid w:val="00F62921"/>
    <w:rsid w:val="00F6370C"/>
    <w:rsid w:val="00F63FE8"/>
    <w:rsid w:val="00F64269"/>
    <w:rsid w:val="00F65511"/>
    <w:rsid w:val="00F65F22"/>
    <w:rsid w:val="00F66158"/>
    <w:rsid w:val="00F6628B"/>
    <w:rsid w:val="00F663A9"/>
    <w:rsid w:val="00F66503"/>
    <w:rsid w:val="00F674C7"/>
    <w:rsid w:val="00F70119"/>
    <w:rsid w:val="00F71AAB"/>
    <w:rsid w:val="00F71B03"/>
    <w:rsid w:val="00F71B35"/>
    <w:rsid w:val="00F724D9"/>
    <w:rsid w:val="00F726B2"/>
    <w:rsid w:val="00F728F3"/>
    <w:rsid w:val="00F72DD0"/>
    <w:rsid w:val="00F739BE"/>
    <w:rsid w:val="00F744E0"/>
    <w:rsid w:val="00F74EAA"/>
    <w:rsid w:val="00F75575"/>
    <w:rsid w:val="00F75869"/>
    <w:rsid w:val="00F76BCF"/>
    <w:rsid w:val="00F7776B"/>
    <w:rsid w:val="00F778C2"/>
    <w:rsid w:val="00F80180"/>
    <w:rsid w:val="00F80A45"/>
    <w:rsid w:val="00F817A5"/>
    <w:rsid w:val="00F81DDD"/>
    <w:rsid w:val="00F81E9F"/>
    <w:rsid w:val="00F82836"/>
    <w:rsid w:val="00F83D53"/>
    <w:rsid w:val="00F85A6E"/>
    <w:rsid w:val="00F85F7B"/>
    <w:rsid w:val="00F863FB"/>
    <w:rsid w:val="00F87133"/>
    <w:rsid w:val="00F87799"/>
    <w:rsid w:val="00F87A10"/>
    <w:rsid w:val="00F87F9C"/>
    <w:rsid w:val="00F90D51"/>
    <w:rsid w:val="00F91330"/>
    <w:rsid w:val="00F91C5A"/>
    <w:rsid w:val="00F93051"/>
    <w:rsid w:val="00F935FB"/>
    <w:rsid w:val="00F95020"/>
    <w:rsid w:val="00F95A55"/>
    <w:rsid w:val="00F95F03"/>
    <w:rsid w:val="00F96035"/>
    <w:rsid w:val="00FA0B0C"/>
    <w:rsid w:val="00FA12B1"/>
    <w:rsid w:val="00FA132B"/>
    <w:rsid w:val="00FA2457"/>
    <w:rsid w:val="00FA2503"/>
    <w:rsid w:val="00FA27E1"/>
    <w:rsid w:val="00FA2EE0"/>
    <w:rsid w:val="00FA3BE9"/>
    <w:rsid w:val="00FA3DAA"/>
    <w:rsid w:val="00FA4306"/>
    <w:rsid w:val="00FA4B96"/>
    <w:rsid w:val="00FA4DF3"/>
    <w:rsid w:val="00FA5108"/>
    <w:rsid w:val="00FA51FB"/>
    <w:rsid w:val="00FA5B8D"/>
    <w:rsid w:val="00FA5BF7"/>
    <w:rsid w:val="00FA6095"/>
    <w:rsid w:val="00FA6717"/>
    <w:rsid w:val="00FA68B2"/>
    <w:rsid w:val="00FA6D1C"/>
    <w:rsid w:val="00FA76AA"/>
    <w:rsid w:val="00FA76BC"/>
    <w:rsid w:val="00FA771F"/>
    <w:rsid w:val="00FA77AF"/>
    <w:rsid w:val="00FB0E85"/>
    <w:rsid w:val="00FB0ECE"/>
    <w:rsid w:val="00FB24CF"/>
    <w:rsid w:val="00FB2AA1"/>
    <w:rsid w:val="00FB2F11"/>
    <w:rsid w:val="00FB2FA2"/>
    <w:rsid w:val="00FB3002"/>
    <w:rsid w:val="00FB3CF3"/>
    <w:rsid w:val="00FB4180"/>
    <w:rsid w:val="00FB5782"/>
    <w:rsid w:val="00FB5AC8"/>
    <w:rsid w:val="00FB6438"/>
    <w:rsid w:val="00FB64D8"/>
    <w:rsid w:val="00FB6CA2"/>
    <w:rsid w:val="00FB75F1"/>
    <w:rsid w:val="00FB7DB3"/>
    <w:rsid w:val="00FC109E"/>
    <w:rsid w:val="00FC22D1"/>
    <w:rsid w:val="00FC2BF1"/>
    <w:rsid w:val="00FC3BD4"/>
    <w:rsid w:val="00FC3DF5"/>
    <w:rsid w:val="00FC43C6"/>
    <w:rsid w:val="00FC454E"/>
    <w:rsid w:val="00FC490B"/>
    <w:rsid w:val="00FC4DF5"/>
    <w:rsid w:val="00FC4E70"/>
    <w:rsid w:val="00FC542F"/>
    <w:rsid w:val="00FC6499"/>
    <w:rsid w:val="00FC783D"/>
    <w:rsid w:val="00FC7D15"/>
    <w:rsid w:val="00FD00C5"/>
    <w:rsid w:val="00FD045C"/>
    <w:rsid w:val="00FD11F5"/>
    <w:rsid w:val="00FD1289"/>
    <w:rsid w:val="00FD1705"/>
    <w:rsid w:val="00FD1BD7"/>
    <w:rsid w:val="00FD2B15"/>
    <w:rsid w:val="00FD37E2"/>
    <w:rsid w:val="00FD3FBC"/>
    <w:rsid w:val="00FD4F71"/>
    <w:rsid w:val="00FD4FB3"/>
    <w:rsid w:val="00FD6576"/>
    <w:rsid w:val="00FD6E67"/>
    <w:rsid w:val="00FD7134"/>
    <w:rsid w:val="00FD7C12"/>
    <w:rsid w:val="00FE0B10"/>
    <w:rsid w:val="00FE0FD9"/>
    <w:rsid w:val="00FE1355"/>
    <w:rsid w:val="00FE1A18"/>
    <w:rsid w:val="00FE2CCC"/>
    <w:rsid w:val="00FE347F"/>
    <w:rsid w:val="00FE3B65"/>
    <w:rsid w:val="00FE3D7A"/>
    <w:rsid w:val="00FE43AD"/>
    <w:rsid w:val="00FE4C51"/>
    <w:rsid w:val="00FE5791"/>
    <w:rsid w:val="00FE5BDB"/>
    <w:rsid w:val="00FE6C23"/>
    <w:rsid w:val="00FF03FC"/>
    <w:rsid w:val="00FF0833"/>
    <w:rsid w:val="00FF17D7"/>
    <w:rsid w:val="00FF2645"/>
    <w:rsid w:val="00FF2960"/>
    <w:rsid w:val="00FF349E"/>
    <w:rsid w:val="00FF3D50"/>
    <w:rsid w:val="00FF4489"/>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8D6"/>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1B30BB"/>
    <w:pPr>
      <w:keepNext/>
      <w:keepLines/>
      <w:numPr>
        <w:numId w:val="41"/>
      </w:numPr>
      <w:spacing w:before="480" w:after="360"/>
      <w:ind w:firstLineChars="0" w:firstLine="0"/>
      <w:jc w:val="center"/>
      <w:outlineLvl w:val="0"/>
    </w:pPr>
    <w:rPr>
      <w:rFonts w:eastAsia="黑体" w:cs="黑体"/>
      <w:bCs/>
      <w:kern w:val="44"/>
      <w:sz w:val="30"/>
      <w:szCs w:val="30"/>
    </w:rPr>
  </w:style>
  <w:style w:type="paragraph" w:styleId="2">
    <w:name w:val="heading 2"/>
    <w:basedOn w:val="a"/>
    <w:next w:val="a"/>
    <w:link w:val="20"/>
    <w:autoRedefine/>
    <w:uiPriority w:val="9"/>
    <w:unhideWhenUsed/>
    <w:qFormat/>
    <w:rsid w:val="00A360EE"/>
    <w:pPr>
      <w:keepNext/>
      <w:keepLines/>
      <w:spacing w:before="360" w:after="120"/>
      <w:ind w:firstLineChars="0" w:firstLine="0"/>
      <w:jc w:val="left"/>
      <w:outlineLvl w:val="1"/>
    </w:pPr>
    <w:rPr>
      <w:rFonts w:eastAsia="黑体" w:cstheme="majorBidi"/>
      <w:bCs/>
      <w:sz w:val="28"/>
      <w:szCs w:val="32"/>
    </w:rPr>
  </w:style>
  <w:style w:type="paragraph" w:styleId="3">
    <w:name w:val="heading 3"/>
    <w:basedOn w:val="a"/>
    <w:next w:val="a"/>
    <w:link w:val="30"/>
    <w:uiPriority w:val="9"/>
    <w:unhideWhenUsed/>
    <w:qFormat/>
    <w:rsid w:val="00CD1B65"/>
    <w:pPr>
      <w:keepNext/>
      <w:keepLines/>
      <w:spacing w:before="240" w:after="120"/>
      <w:ind w:firstLineChars="0" w:firstLine="0"/>
      <w:outlineLvl w:val="2"/>
    </w:pPr>
    <w:rPr>
      <w:rFonts w:eastAsia="黑体"/>
      <w:bCs/>
      <w:sz w:val="28"/>
      <w:szCs w:val="32"/>
    </w:rPr>
  </w:style>
  <w:style w:type="paragraph" w:styleId="4">
    <w:name w:val="heading 4"/>
    <w:basedOn w:val="a"/>
    <w:next w:val="a"/>
    <w:link w:val="40"/>
    <w:uiPriority w:val="9"/>
    <w:unhideWhenUsed/>
    <w:qFormat/>
    <w:rsid w:val="00CD1B65"/>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0"/>
    <w:uiPriority w:val="9"/>
    <w:unhideWhenUsed/>
    <w:qFormat/>
    <w:rsid w:val="00CD1B65"/>
    <w:pPr>
      <w:keepNext/>
      <w:keepLines/>
      <w:spacing w:before="280" w:after="290"/>
      <w:ind w:firstLineChars="0" w:firstLine="0"/>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1B30BB"/>
    <w:rPr>
      <w:rFonts w:ascii="Times New Roman" w:eastAsia="黑体" w:hAnsi="Times New Roman" w:cs="黑体"/>
      <w:bCs/>
      <w:kern w:val="44"/>
      <w:sz w:val="30"/>
      <w:szCs w:val="30"/>
    </w:rPr>
  </w:style>
  <w:style w:type="character" w:customStyle="1" w:styleId="20">
    <w:name w:val="标题 2 字符"/>
    <w:basedOn w:val="a0"/>
    <w:link w:val="2"/>
    <w:uiPriority w:val="9"/>
    <w:rsid w:val="00A360EE"/>
    <w:rPr>
      <w:rFonts w:ascii="Times New Roman" w:eastAsia="黑体" w:hAnsi="Times New Roman" w:cstheme="majorBidi"/>
      <w:bCs/>
      <w:sz w:val="28"/>
      <w:szCs w:val="32"/>
    </w:rPr>
  </w:style>
  <w:style w:type="character" w:customStyle="1" w:styleId="30">
    <w:name w:val="标题 3 字符"/>
    <w:basedOn w:val="a0"/>
    <w:link w:val="3"/>
    <w:uiPriority w:val="9"/>
    <w:rsid w:val="00CD1B65"/>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TOC1">
    <w:name w:val="toc 1"/>
    <w:basedOn w:val="a"/>
    <w:next w:val="a"/>
    <w:autoRedefine/>
    <w:uiPriority w:val="39"/>
    <w:unhideWhenUsed/>
    <w:rsid w:val="005F501B"/>
    <w:pPr>
      <w:ind w:firstLineChars="0" w:firstLine="0"/>
    </w:pPr>
    <w:rPr>
      <w:rFonts w:eastAsia="黑体"/>
    </w:rPr>
  </w:style>
  <w:style w:type="paragraph" w:styleId="TOC2">
    <w:name w:val="toc 2"/>
    <w:basedOn w:val="a"/>
    <w:next w:val="a"/>
    <w:autoRedefine/>
    <w:uiPriority w:val="39"/>
    <w:unhideWhenUsed/>
    <w:rsid w:val="005F501B"/>
    <w:pPr>
      <w:tabs>
        <w:tab w:val="right" w:leader="dot" w:pos="9174"/>
      </w:tabs>
      <w:ind w:leftChars="100" w:left="100" w:firstLineChars="0" w:firstLine="0"/>
    </w:pPr>
  </w:style>
  <w:style w:type="paragraph" w:styleId="TOC3">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CD1B65"/>
    <w:rPr>
      <w:rFonts w:ascii="Times New Roman" w:eastAsia="黑体" w:hAnsi="Times New Roman"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CD1B65"/>
    <w:rPr>
      <w:rFonts w:ascii="Times New Roman" w:eastAsia="黑体" w:hAnsi="Times New Roman"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TOC4">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 w:type="paragraph" w:customStyle="1" w:styleId="aff0">
    <w:name w:val="公式"/>
    <w:basedOn w:val="a"/>
    <w:link w:val="aff1"/>
    <w:qFormat/>
    <w:rsid w:val="004F7C3B"/>
    <w:pPr>
      <w:tabs>
        <w:tab w:val="center" w:pos="4253"/>
        <w:tab w:val="right" w:pos="8505"/>
      </w:tabs>
      <w:spacing w:before="120" w:after="120" w:line="480" w:lineRule="auto"/>
      <w:ind w:firstLineChars="0" w:firstLine="0"/>
      <w:textAlignment w:val="center"/>
    </w:pPr>
  </w:style>
  <w:style w:type="character" w:customStyle="1" w:styleId="aff1">
    <w:name w:val="公式 字符"/>
    <w:basedOn w:val="a0"/>
    <w:link w:val="aff0"/>
    <w:rsid w:val="004F7C3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4819">
      <w:bodyDiv w:val="1"/>
      <w:marLeft w:val="0"/>
      <w:marRight w:val="0"/>
      <w:marTop w:val="0"/>
      <w:marBottom w:val="0"/>
      <w:divBdr>
        <w:top w:val="none" w:sz="0" w:space="0" w:color="auto"/>
        <w:left w:val="none" w:sz="0" w:space="0" w:color="auto"/>
        <w:bottom w:val="none" w:sz="0" w:space="0" w:color="auto"/>
        <w:right w:val="none" w:sz="0" w:space="0" w:color="auto"/>
      </w:divBdr>
      <w:divsChild>
        <w:div w:id="1487669649">
          <w:marLeft w:val="0"/>
          <w:marRight w:val="0"/>
          <w:marTop w:val="0"/>
          <w:marBottom w:val="0"/>
          <w:divBdr>
            <w:top w:val="none" w:sz="0" w:space="0" w:color="auto"/>
            <w:left w:val="none" w:sz="0" w:space="0" w:color="auto"/>
            <w:bottom w:val="none" w:sz="0" w:space="0" w:color="auto"/>
            <w:right w:val="none" w:sz="0" w:space="0" w:color="auto"/>
          </w:divBdr>
          <w:divsChild>
            <w:div w:id="1656883186">
              <w:marLeft w:val="0"/>
              <w:marRight w:val="0"/>
              <w:marTop w:val="0"/>
              <w:marBottom w:val="0"/>
              <w:divBdr>
                <w:top w:val="none" w:sz="0" w:space="0" w:color="auto"/>
                <w:left w:val="none" w:sz="0" w:space="0" w:color="auto"/>
                <w:bottom w:val="none" w:sz="0" w:space="0" w:color="auto"/>
                <w:right w:val="none" w:sz="0" w:space="0" w:color="auto"/>
              </w:divBdr>
              <w:divsChild>
                <w:div w:id="939752528">
                  <w:marLeft w:val="0"/>
                  <w:marRight w:val="0"/>
                  <w:marTop w:val="0"/>
                  <w:marBottom w:val="0"/>
                  <w:divBdr>
                    <w:top w:val="none" w:sz="0" w:space="0" w:color="auto"/>
                    <w:left w:val="none" w:sz="0" w:space="0" w:color="auto"/>
                    <w:bottom w:val="none" w:sz="0" w:space="0" w:color="auto"/>
                    <w:right w:val="none" w:sz="0" w:space="0" w:color="auto"/>
                  </w:divBdr>
                  <w:divsChild>
                    <w:div w:id="681666428">
                      <w:marLeft w:val="0"/>
                      <w:marRight w:val="0"/>
                      <w:marTop w:val="0"/>
                      <w:marBottom w:val="0"/>
                      <w:divBdr>
                        <w:top w:val="none" w:sz="0" w:space="0" w:color="auto"/>
                        <w:left w:val="none" w:sz="0" w:space="0" w:color="auto"/>
                        <w:bottom w:val="none" w:sz="0" w:space="0" w:color="auto"/>
                        <w:right w:val="none" w:sz="0" w:space="0" w:color="auto"/>
                      </w:divBdr>
                      <w:divsChild>
                        <w:div w:id="1640769116">
                          <w:marLeft w:val="0"/>
                          <w:marRight w:val="0"/>
                          <w:marTop w:val="0"/>
                          <w:marBottom w:val="0"/>
                          <w:divBdr>
                            <w:top w:val="none" w:sz="0" w:space="0" w:color="auto"/>
                            <w:left w:val="none" w:sz="0" w:space="0" w:color="auto"/>
                            <w:bottom w:val="none" w:sz="0" w:space="0" w:color="auto"/>
                            <w:right w:val="none" w:sz="0" w:space="0" w:color="auto"/>
                          </w:divBdr>
                          <w:divsChild>
                            <w:div w:id="3270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115750">
                  <w:marLeft w:val="0"/>
                  <w:marRight w:val="0"/>
                  <w:marTop w:val="0"/>
                  <w:marBottom w:val="0"/>
                  <w:divBdr>
                    <w:top w:val="none" w:sz="0" w:space="0" w:color="auto"/>
                    <w:left w:val="none" w:sz="0" w:space="0" w:color="auto"/>
                    <w:bottom w:val="none" w:sz="0" w:space="0" w:color="auto"/>
                    <w:right w:val="none" w:sz="0" w:space="0" w:color="auto"/>
                  </w:divBdr>
                  <w:divsChild>
                    <w:div w:id="1106852263">
                      <w:marLeft w:val="0"/>
                      <w:marRight w:val="0"/>
                      <w:marTop w:val="0"/>
                      <w:marBottom w:val="0"/>
                      <w:divBdr>
                        <w:top w:val="none" w:sz="0" w:space="0" w:color="auto"/>
                        <w:left w:val="none" w:sz="0" w:space="0" w:color="auto"/>
                        <w:bottom w:val="none" w:sz="0" w:space="0" w:color="auto"/>
                        <w:right w:val="none" w:sz="0" w:space="0" w:color="auto"/>
                      </w:divBdr>
                      <w:divsChild>
                        <w:div w:id="713311949">
                          <w:marLeft w:val="0"/>
                          <w:marRight w:val="0"/>
                          <w:marTop w:val="0"/>
                          <w:marBottom w:val="0"/>
                          <w:divBdr>
                            <w:top w:val="none" w:sz="0" w:space="0" w:color="auto"/>
                            <w:left w:val="none" w:sz="0" w:space="0" w:color="auto"/>
                            <w:bottom w:val="none" w:sz="0" w:space="0" w:color="auto"/>
                            <w:right w:val="none" w:sz="0" w:space="0" w:color="auto"/>
                          </w:divBdr>
                          <w:divsChild>
                            <w:div w:id="111937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96558792">
      <w:bodyDiv w:val="1"/>
      <w:marLeft w:val="0"/>
      <w:marRight w:val="0"/>
      <w:marTop w:val="0"/>
      <w:marBottom w:val="0"/>
      <w:divBdr>
        <w:top w:val="none" w:sz="0" w:space="0" w:color="auto"/>
        <w:left w:val="none" w:sz="0" w:space="0" w:color="auto"/>
        <w:bottom w:val="none" w:sz="0" w:space="0" w:color="auto"/>
        <w:right w:val="none" w:sz="0" w:space="0" w:color="auto"/>
      </w:divBdr>
      <w:divsChild>
        <w:div w:id="613251001">
          <w:marLeft w:val="0"/>
          <w:marRight w:val="0"/>
          <w:marTop w:val="0"/>
          <w:marBottom w:val="0"/>
          <w:divBdr>
            <w:top w:val="none" w:sz="0" w:space="0" w:color="auto"/>
            <w:left w:val="none" w:sz="0" w:space="0" w:color="auto"/>
            <w:bottom w:val="none" w:sz="0" w:space="0" w:color="auto"/>
            <w:right w:val="none" w:sz="0" w:space="0" w:color="auto"/>
          </w:divBdr>
        </w:div>
        <w:div w:id="674303883">
          <w:marLeft w:val="0"/>
          <w:marRight w:val="0"/>
          <w:marTop w:val="0"/>
          <w:marBottom w:val="0"/>
          <w:divBdr>
            <w:top w:val="none" w:sz="0" w:space="0" w:color="auto"/>
            <w:left w:val="none" w:sz="0" w:space="0" w:color="auto"/>
            <w:bottom w:val="none" w:sz="0" w:space="0" w:color="auto"/>
            <w:right w:val="none" w:sz="0" w:space="0" w:color="auto"/>
          </w:divBdr>
        </w:div>
        <w:div w:id="1430735494">
          <w:marLeft w:val="0"/>
          <w:marRight w:val="0"/>
          <w:marTop w:val="0"/>
          <w:marBottom w:val="0"/>
          <w:divBdr>
            <w:top w:val="none" w:sz="0" w:space="0" w:color="auto"/>
            <w:left w:val="none" w:sz="0" w:space="0" w:color="auto"/>
            <w:bottom w:val="none" w:sz="0" w:space="0" w:color="auto"/>
            <w:right w:val="none" w:sz="0" w:space="0" w:color="auto"/>
          </w:divBdr>
        </w:div>
        <w:div w:id="312758152">
          <w:marLeft w:val="0"/>
          <w:marRight w:val="0"/>
          <w:marTop w:val="0"/>
          <w:marBottom w:val="0"/>
          <w:divBdr>
            <w:top w:val="none" w:sz="0" w:space="0" w:color="auto"/>
            <w:left w:val="none" w:sz="0" w:space="0" w:color="auto"/>
            <w:bottom w:val="none" w:sz="0" w:space="0" w:color="auto"/>
            <w:right w:val="none" w:sz="0" w:space="0" w:color="auto"/>
          </w:divBdr>
        </w:div>
        <w:div w:id="989595389">
          <w:marLeft w:val="0"/>
          <w:marRight w:val="0"/>
          <w:marTop w:val="0"/>
          <w:marBottom w:val="0"/>
          <w:divBdr>
            <w:top w:val="none" w:sz="0" w:space="0" w:color="auto"/>
            <w:left w:val="none" w:sz="0" w:space="0" w:color="auto"/>
            <w:bottom w:val="none" w:sz="0" w:space="0" w:color="auto"/>
            <w:right w:val="none" w:sz="0" w:space="0" w:color="auto"/>
          </w:divBdr>
        </w:div>
        <w:div w:id="738022587">
          <w:marLeft w:val="0"/>
          <w:marRight w:val="0"/>
          <w:marTop w:val="0"/>
          <w:marBottom w:val="0"/>
          <w:divBdr>
            <w:top w:val="none" w:sz="0" w:space="0" w:color="auto"/>
            <w:left w:val="none" w:sz="0" w:space="0" w:color="auto"/>
            <w:bottom w:val="none" w:sz="0" w:space="0" w:color="auto"/>
            <w:right w:val="none" w:sz="0" w:space="0" w:color="auto"/>
          </w:divBdr>
        </w:div>
        <w:div w:id="424421935">
          <w:marLeft w:val="0"/>
          <w:marRight w:val="0"/>
          <w:marTop w:val="0"/>
          <w:marBottom w:val="0"/>
          <w:divBdr>
            <w:top w:val="none" w:sz="0" w:space="0" w:color="auto"/>
            <w:left w:val="none" w:sz="0" w:space="0" w:color="auto"/>
            <w:bottom w:val="none" w:sz="0" w:space="0" w:color="auto"/>
            <w:right w:val="none" w:sz="0" w:space="0" w:color="auto"/>
          </w:divBdr>
        </w:div>
        <w:div w:id="1684161227">
          <w:marLeft w:val="0"/>
          <w:marRight w:val="0"/>
          <w:marTop w:val="0"/>
          <w:marBottom w:val="0"/>
          <w:divBdr>
            <w:top w:val="none" w:sz="0" w:space="0" w:color="auto"/>
            <w:left w:val="none" w:sz="0" w:space="0" w:color="auto"/>
            <w:bottom w:val="none" w:sz="0" w:space="0" w:color="auto"/>
            <w:right w:val="none" w:sz="0" w:space="0" w:color="auto"/>
          </w:divBdr>
        </w:div>
        <w:div w:id="248471408">
          <w:marLeft w:val="0"/>
          <w:marRight w:val="0"/>
          <w:marTop w:val="0"/>
          <w:marBottom w:val="0"/>
          <w:divBdr>
            <w:top w:val="none" w:sz="0" w:space="0" w:color="auto"/>
            <w:left w:val="none" w:sz="0" w:space="0" w:color="auto"/>
            <w:bottom w:val="none" w:sz="0" w:space="0" w:color="auto"/>
            <w:right w:val="none" w:sz="0" w:space="0" w:color="auto"/>
          </w:divBdr>
        </w:div>
        <w:div w:id="1877809821">
          <w:marLeft w:val="0"/>
          <w:marRight w:val="0"/>
          <w:marTop w:val="0"/>
          <w:marBottom w:val="0"/>
          <w:divBdr>
            <w:top w:val="none" w:sz="0" w:space="0" w:color="auto"/>
            <w:left w:val="none" w:sz="0" w:space="0" w:color="auto"/>
            <w:bottom w:val="none" w:sz="0" w:space="0" w:color="auto"/>
            <w:right w:val="none" w:sz="0" w:space="0" w:color="auto"/>
          </w:divBdr>
        </w:div>
      </w:divsChild>
    </w:div>
    <w:div w:id="104925898">
      <w:bodyDiv w:val="1"/>
      <w:marLeft w:val="0"/>
      <w:marRight w:val="0"/>
      <w:marTop w:val="0"/>
      <w:marBottom w:val="0"/>
      <w:divBdr>
        <w:top w:val="none" w:sz="0" w:space="0" w:color="auto"/>
        <w:left w:val="none" w:sz="0" w:space="0" w:color="auto"/>
        <w:bottom w:val="none" w:sz="0" w:space="0" w:color="auto"/>
        <w:right w:val="none" w:sz="0" w:space="0" w:color="auto"/>
      </w:divBdr>
      <w:divsChild>
        <w:div w:id="802696746">
          <w:marLeft w:val="0"/>
          <w:marRight w:val="0"/>
          <w:marTop w:val="0"/>
          <w:marBottom w:val="0"/>
          <w:divBdr>
            <w:top w:val="none" w:sz="0" w:space="0" w:color="auto"/>
            <w:left w:val="none" w:sz="0" w:space="0" w:color="auto"/>
            <w:bottom w:val="none" w:sz="0" w:space="0" w:color="auto"/>
            <w:right w:val="none" w:sz="0" w:space="0" w:color="auto"/>
          </w:divBdr>
          <w:divsChild>
            <w:div w:id="166083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15199210">
      <w:bodyDiv w:val="1"/>
      <w:marLeft w:val="0"/>
      <w:marRight w:val="0"/>
      <w:marTop w:val="0"/>
      <w:marBottom w:val="0"/>
      <w:divBdr>
        <w:top w:val="none" w:sz="0" w:space="0" w:color="auto"/>
        <w:left w:val="none" w:sz="0" w:space="0" w:color="auto"/>
        <w:bottom w:val="none" w:sz="0" w:space="0" w:color="auto"/>
        <w:right w:val="none" w:sz="0" w:space="0" w:color="auto"/>
      </w:divBdr>
      <w:divsChild>
        <w:div w:id="107968198">
          <w:marLeft w:val="0"/>
          <w:marRight w:val="0"/>
          <w:marTop w:val="0"/>
          <w:marBottom w:val="0"/>
          <w:divBdr>
            <w:top w:val="none" w:sz="0" w:space="0" w:color="auto"/>
            <w:left w:val="none" w:sz="0" w:space="0" w:color="auto"/>
            <w:bottom w:val="none" w:sz="0" w:space="0" w:color="auto"/>
            <w:right w:val="none" w:sz="0" w:space="0" w:color="auto"/>
          </w:divBdr>
        </w:div>
        <w:div w:id="990522579">
          <w:marLeft w:val="0"/>
          <w:marRight w:val="0"/>
          <w:marTop w:val="0"/>
          <w:marBottom w:val="0"/>
          <w:divBdr>
            <w:top w:val="none" w:sz="0" w:space="0" w:color="auto"/>
            <w:left w:val="none" w:sz="0" w:space="0" w:color="auto"/>
            <w:bottom w:val="none" w:sz="0" w:space="0" w:color="auto"/>
            <w:right w:val="none" w:sz="0" w:space="0" w:color="auto"/>
          </w:divBdr>
        </w:div>
      </w:divsChild>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49541821">
      <w:bodyDiv w:val="1"/>
      <w:marLeft w:val="0"/>
      <w:marRight w:val="0"/>
      <w:marTop w:val="0"/>
      <w:marBottom w:val="0"/>
      <w:divBdr>
        <w:top w:val="none" w:sz="0" w:space="0" w:color="auto"/>
        <w:left w:val="none" w:sz="0" w:space="0" w:color="auto"/>
        <w:bottom w:val="none" w:sz="0" w:space="0" w:color="auto"/>
        <w:right w:val="none" w:sz="0" w:space="0" w:color="auto"/>
      </w:divBdr>
      <w:divsChild>
        <w:div w:id="1845853724">
          <w:marLeft w:val="0"/>
          <w:marRight w:val="0"/>
          <w:marTop w:val="0"/>
          <w:marBottom w:val="0"/>
          <w:divBdr>
            <w:top w:val="none" w:sz="0" w:space="0" w:color="auto"/>
            <w:left w:val="none" w:sz="0" w:space="0" w:color="auto"/>
            <w:bottom w:val="none" w:sz="0" w:space="0" w:color="auto"/>
            <w:right w:val="none" w:sz="0" w:space="0" w:color="auto"/>
          </w:divBdr>
          <w:divsChild>
            <w:div w:id="264921037">
              <w:marLeft w:val="0"/>
              <w:marRight w:val="0"/>
              <w:marTop w:val="0"/>
              <w:marBottom w:val="0"/>
              <w:divBdr>
                <w:top w:val="none" w:sz="0" w:space="0" w:color="auto"/>
                <w:left w:val="none" w:sz="0" w:space="0" w:color="auto"/>
                <w:bottom w:val="none" w:sz="0" w:space="0" w:color="auto"/>
                <w:right w:val="none" w:sz="0" w:space="0" w:color="auto"/>
              </w:divBdr>
              <w:divsChild>
                <w:div w:id="56060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4775">
          <w:marLeft w:val="0"/>
          <w:marRight w:val="0"/>
          <w:marTop w:val="0"/>
          <w:marBottom w:val="0"/>
          <w:divBdr>
            <w:top w:val="none" w:sz="0" w:space="0" w:color="auto"/>
            <w:left w:val="none" w:sz="0" w:space="0" w:color="auto"/>
            <w:bottom w:val="none" w:sz="0" w:space="0" w:color="auto"/>
            <w:right w:val="none" w:sz="0" w:space="0" w:color="auto"/>
          </w:divBdr>
          <w:divsChild>
            <w:div w:id="1561013004">
              <w:marLeft w:val="0"/>
              <w:marRight w:val="0"/>
              <w:marTop w:val="0"/>
              <w:marBottom w:val="0"/>
              <w:divBdr>
                <w:top w:val="none" w:sz="0" w:space="0" w:color="auto"/>
                <w:left w:val="none" w:sz="0" w:space="0" w:color="auto"/>
                <w:bottom w:val="none" w:sz="0" w:space="0" w:color="auto"/>
                <w:right w:val="none" w:sz="0" w:space="0" w:color="auto"/>
              </w:divBdr>
              <w:divsChild>
                <w:div w:id="1307777048">
                  <w:marLeft w:val="0"/>
                  <w:marRight w:val="0"/>
                  <w:marTop w:val="0"/>
                  <w:marBottom w:val="0"/>
                  <w:divBdr>
                    <w:top w:val="none" w:sz="0" w:space="0" w:color="auto"/>
                    <w:left w:val="none" w:sz="0" w:space="0" w:color="auto"/>
                    <w:bottom w:val="none" w:sz="0" w:space="0" w:color="auto"/>
                    <w:right w:val="none" w:sz="0" w:space="0" w:color="auto"/>
                  </w:divBdr>
                  <w:divsChild>
                    <w:div w:id="94380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796946">
          <w:marLeft w:val="0"/>
          <w:marRight w:val="0"/>
          <w:marTop w:val="0"/>
          <w:marBottom w:val="0"/>
          <w:divBdr>
            <w:top w:val="none" w:sz="0" w:space="0" w:color="auto"/>
            <w:left w:val="none" w:sz="0" w:space="0" w:color="auto"/>
            <w:bottom w:val="none" w:sz="0" w:space="0" w:color="auto"/>
            <w:right w:val="none" w:sz="0" w:space="0" w:color="auto"/>
          </w:divBdr>
        </w:div>
        <w:div w:id="1068919647">
          <w:marLeft w:val="0"/>
          <w:marRight w:val="0"/>
          <w:marTop w:val="0"/>
          <w:marBottom w:val="0"/>
          <w:divBdr>
            <w:top w:val="none" w:sz="0" w:space="0" w:color="auto"/>
            <w:left w:val="none" w:sz="0" w:space="0" w:color="auto"/>
            <w:bottom w:val="none" w:sz="0" w:space="0" w:color="auto"/>
            <w:right w:val="none" w:sz="0" w:space="0" w:color="auto"/>
          </w:divBdr>
          <w:divsChild>
            <w:div w:id="345253549">
              <w:marLeft w:val="0"/>
              <w:marRight w:val="0"/>
              <w:marTop w:val="0"/>
              <w:marBottom w:val="0"/>
              <w:divBdr>
                <w:top w:val="none" w:sz="0" w:space="0" w:color="auto"/>
                <w:left w:val="none" w:sz="0" w:space="0" w:color="auto"/>
                <w:bottom w:val="none" w:sz="0" w:space="0" w:color="auto"/>
                <w:right w:val="none" w:sz="0" w:space="0" w:color="auto"/>
              </w:divBdr>
              <w:divsChild>
                <w:div w:id="592275574">
                  <w:marLeft w:val="0"/>
                  <w:marRight w:val="0"/>
                  <w:marTop w:val="0"/>
                  <w:marBottom w:val="0"/>
                  <w:divBdr>
                    <w:top w:val="none" w:sz="0" w:space="0" w:color="auto"/>
                    <w:left w:val="none" w:sz="0" w:space="0" w:color="auto"/>
                    <w:bottom w:val="none" w:sz="0" w:space="0" w:color="auto"/>
                    <w:right w:val="none" w:sz="0" w:space="0" w:color="auto"/>
                  </w:divBdr>
                  <w:divsChild>
                    <w:div w:id="1076124215">
                      <w:marLeft w:val="0"/>
                      <w:marRight w:val="0"/>
                      <w:marTop w:val="0"/>
                      <w:marBottom w:val="0"/>
                      <w:divBdr>
                        <w:top w:val="none" w:sz="0" w:space="0" w:color="auto"/>
                        <w:left w:val="none" w:sz="0" w:space="0" w:color="auto"/>
                        <w:bottom w:val="none" w:sz="0" w:space="0" w:color="auto"/>
                        <w:right w:val="none" w:sz="0" w:space="0" w:color="auto"/>
                      </w:divBdr>
                      <w:divsChild>
                        <w:div w:id="174876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529901">
          <w:marLeft w:val="0"/>
          <w:marRight w:val="0"/>
          <w:marTop w:val="0"/>
          <w:marBottom w:val="0"/>
          <w:divBdr>
            <w:top w:val="none" w:sz="0" w:space="0" w:color="auto"/>
            <w:left w:val="none" w:sz="0" w:space="0" w:color="auto"/>
            <w:bottom w:val="none" w:sz="0" w:space="0" w:color="auto"/>
            <w:right w:val="none" w:sz="0" w:space="0" w:color="auto"/>
          </w:divBdr>
          <w:divsChild>
            <w:div w:id="460659425">
              <w:marLeft w:val="0"/>
              <w:marRight w:val="0"/>
              <w:marTop w:val="0"/>
              <w:marBottom w:val="0"/>
              <w:divBdr>
                <w:top w:val="none" w:sz="0" w:space="0" w:color="auto"/>
                <w:left w:val="none" w:sz="0" w:space="0" w:color="auto"/>
                <w:bottom w:val="none" w:sz="0" w:space="0" w:color="auto"/>
                <w:right w:val="none" w:sz="0" w:space="0" w:color="auto"/>
              </w:divBdr>
              <w:divsChild>
                <w:div w:id="602499457">
                  <w:marLeft w:val="0"/>
                  <w:marRight w:val="0"/>
                  <w:marTop w:val="0"/>
                  <w:marBottom w:val="0"/>
                  <w:divBdr>
                    <w:top w:val="none" w:sz="0" w:space="0" w:color="auto"/>
                    <w:left w:val="none" w:sz="0" w:space="0" w:color="auto"/>
                    <w:bottom w:val="none" w:sz="0" w:space="0" w:color="auto"/>
                    <w:right w:val="none" w:sz="0" w:space="0" w:color="auto"/>
                  </w:divBdr>
                  <w:divsChild>
                    <w:div w:id="1908605910">
                      <w:marLeft w:val="0"/>
                      <w:marRight w:val="0"/>
                      <w:marTop w:val="0"/>
                      <w:marBottom w:val="0"/>
                      <w:divBdr>
                        <w:top w:val="none" w:sz="0" w:space="0" w:color="auto"/>
                        <w:left w:val="none" w:sz="0" w:space="0" w:color="auto"/>
                        <w:bottom w:val="none" w:sz="0" w:space="0" w:color="auto"/>
                        <w:right w:val="none" w:sz="0" w:space="0" w:color="auto"/>
                      </w:divBdr>
                      <w:divsChild>
                        <w:div w:id="1949697721">
                          <w:marLeft w:val="0"/>
                          <w:marRight w:val="0"/>
                          <w:marTop w:val="0"/>
                          <w:marBottom w:val="0"/>
                          <w:divBdr>
                            <w:top w:val="none" w:sz="0" w:space="0" w:color="auto"/>
                            <w:left w:val="none" w:sz="0" w:space="0" w:color="auto"/>
                            <w:bottom w:val="none" w:sz="0" w:space="0" w:color="auto"/>
                            <w:right w:val="none" w:sz="0" w:space="0" w:color="auto"/>
                          </w:divBdr>
                          <w:divsChild>
                            <w:div w:id="13191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29559176">
      <w:bodyDiv w:val="1"/>
      <w:marLeft w:val="0"/>
      <w:marRight w:val="0"/>
      <w:marTop w:val="0"/>
      <w:marBottom w:val="0"/>
      <w:divBdr>
        <w:top w:val="none" w:sz="0" w:space="0" w:color="auto"/>
        <w:left w:val="none" w:sz="0" w:space="0" w:color="auto"/>
        <w:bottom w:val="none" w:sz="0" w:space="0" w:color="auto"/>
        <w:right w:val="none" w:sz="0" w:space="0" w:color="auto"/>
      </w:divBdr>
      <w:divsChild>
        <w:div w:id="951014487">
          <w:marLeft w:val="0"/>
          <w:marRight w:val="0"/>
          <w:marTop w:val="0"/>
          <w:marBottom w:val="0"/>
          <w:divBdr>
            <w:top w:val="none" w:sz="0" w:space="0" w:color="auto"/>
            <w:left w:val="none" w:sz="0" w:space="0" w:color="auto"/>
            <w:bottom w:val="none" w:sz="0" w:space="0" w:color="auto"/>
            <w:right w:val="none" w:sz="0" w:space="0" w:color="auto"/>
          </w:divBdr>
          <w:divsChild>
            <w:div w:id="81803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33825344">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33421496">
      <w:bodyDiv w:val="1"/>
      <w:marLeft w:val="0"/>
      <w:marRight w:val="0"/>
      <w:marTop w:val="0"/>
      <w:marBottom w:val="0"/>
      <w:divBdr>
        <w:top w:val="none" w:sz="0" w:space="0" w:color="auto"/>
        <w:left w:val="none" w:sz="0" w:space="0" w:color="auto"/>
        <w:bottom w:val="none" w:sz="0" w:space="0" w:color="auto"/>
        <w:right w:val="none" w:sz="0" w:space="0" w:color="auto"/>
      </w:divBdr>
      <w:divsChild>
        <w:div w:id="43604518">
          <w:marLeft w:val="0"/>
          <w:marRight w:val="0"/>
          <w:marTop w:val="0"/>
          <w:marBottom w:val="0"/>
          <w:divBdr>
            <w:top w:val="none" w:sz="0" w:space="0" w:color="auto"/>
            <w:left w:val="none" w:sz="0" w:space="0" w:color="auto"/>
            <w:bottom w:val="none" w:sz="0" w:space="0" w:color="auto"/>
            <w:right w:val="none" w:sz="0" w:space="0" w:color="auto"/>
          </w:divBdr>
        </w:div>
        <w:div w:id="2147157068">
          <w:marLeft w:val="0"/>
          <w:marRight w:val="0"/>
          <w:marTop w:val="0"/>
          <w:marBottom w:val="0"/>
          <w:divBdr>
            <w:top w:val="none" w:sz="0" w:space="0" w:color="auto"/>
            <w:left w:val="none" w:sz="0" w:space="0" w:color="auto"/>
            <w:bottom w:val="none" w:sz="0" w:space="0" w:color="auto"/>
            <w:right w:val="none" w:sz="0" w:space="0" w:color="auto"/>
          </w:divBdr>
        </w:div>
      </w:divsChild>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footer" Target="footer6.xml"/><Relationship Id="rId34" Type="http://schemas.openxmlformats.org/officeDocument/2006/relationships/header" Target="header14.xml"/><Relationship Id="rId42" Type="http://schemas.openxmlformats.org/officeDocument/2006/relationships/image" Target="media/image5.emf"/><Relationship Id="rId47" Type="http://schemas.openxmlformats.org/officeDocument/2006/relationships/package" Target="embeddings/Microsoft_Visio_Drawing6.vsdx"/><Relationship Id="rId50" Type="http://schemas.openxmlformats.org/officeDocument/2006/relationships/image" Target="media/image9.emf"/><Relationship Id="rId55" Type="http://schemas.openxmlformats.org/officeDocument/2006/relationships/header" Target="header21.xml"/><Relationship Id="rId63" Type="http://schemas.openxmlformats.org/officeDocument/2006/relationships/header" Target="header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image" Target="media/image4.emf"/><Relationship Id="rId45" Type="http://schemas.openxmlformats.org/officeDocument/2006/relationships/package" Target="embeddings/Microsoft_Visio_Drawing5.vsdx"/><Relationship Id="rId53" Type="http://schemas.openxmlformats.org/officeDocument/2006/relationships/header" Target="header19.xml"/><Relationship Id="rId58" Type="http://schemas.openxmlformats.org/officeDocument/2006/relationships/header" Target="header24.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package" Target="embeddings/Microsoft_Visio_Drawing.vsdx"/><Relationship Id="rId35" Type="http://schemas.openxmlformats.org/officeDocument/2006/relationships/header" Target="header15.xml"/><Relationship Id="rId43" Type="http://schemas.openxmlformats.org/officeDocument/2006/relationships/package" Target="embeddings/Microsoft_Visio_Drawing4.vsdx"/><Relationship Id="rId48" Type="http://schemas.openxmlformats.org/officeDocument/2006/relationships/image" Target="media/image8.emf"/><Relationship Id="rId56" Type="http://schemas.openxmlformats.org/officeDocument/2006/relationships/header" Target="header22.xml"/><Relationship Id="rId64" Type="http://schemas.openxmlformats.org/officeDocument/2006/relationships/header" Target="header28.xml"/><Relationship Id="rId8" Type="http://schemas.openxmlformats.org/officeDocument/2006/relationships/header" Target="header1.xml"/><Relationship Id="rId51" Type="http://schemas.openxmlformats.org/officeDocument/2006/relationships/package" Target="embeddings/Microsoft_Visio_Drawing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package" Target="embeddings/Microsoft_Visio_Drawing1.vsdx"/><Relationship Id="rId38" Type="http://schemas.openxmlformats.org/officeDocument/2006/relationships/header" Target="header16.xml"/><Relationship Id="rId46" Type="http://schemas.openxmlformats.org/officeDocument/2006/relationships/image" Target="media/image7.emf"/><Relationship Id="rId59" Type="http://schemas.openxmlformats.org/officeDocument/2006/relationships/header" Target="header25.xml"/><Relationship Id="rId20" Type="http://schemas.openxmlformats.org/officeDocument/2006/relationships/header" Target="header8.xml"/><Relationship Id="rId41" Type="http://schemas.openxmlformats.org/officeDocument/2006/relationships/package" Target="embeddings/Microsoft_Visio_Drawing3.vsdx"/><Relationship Id="rId54" Type="http://schemas.openxmlformats.org/officeDocument/2006/relationships/header" Target="header20.xml"/><Relationship Id="rId62"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image" Target="media/image3.emf"/><Relationship Id="rId49" Type="http://schemas.openxmlformats.org/officeDocument/2006/relationships/package" Target="embeddings/Microsoft_Visio_Drawing7.vsdx"/><Relationship Id="rId5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image" Target="media/image6.emf"/><Relationship Id="rId52" Type="http://schemas.openxmlformats.org/officeDocument/2006/relationships/header" Target="header18.xml"/><Relationship Id="rId60" Type="http://schemas.openxmlformats.org/officeDocument/2006/relationships/image" Target="media/image1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4F8CE-E355-46D8-9876-DEC557154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59</Pages>
  <Words>7431</Words>
  <Characters>42362</Characters>
  <Application>Microsoft Office Word</Application>
  <DocSecurity>0</DocSecurity>
  <Lines>353</Lines>
  <Paragraphs>99</Paragraphs>
  <ScaleCrop>false</ScaleCrop>
  <Company/>
  <LinksUpToDate>false</LinksUpToDate>
  <CharactersWithSpaces>4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311</cp:revision>
  <cp:lastPrinted>2018-06-01T16:25:00Z</cp:lastPrinted>
  <dcterms:created xsi:type="dcterms:W3CDTF">2018-06-01T03:10:00Z</dcterms:created>
  <dcterms:modified xsi:type="dcterms:W3CDTF">2018-06-06T08:51:00Z</dcterms:modified>
</cp:coreProperties>
</file>